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E56" w:rsidRDefault="003B4E9F" w:rsidP="003B4E9F">
      <w:pPr>
        <w:pStyle w:val="a7"/>
        <w:rPr>
          <w:rFonts w:hint="eastAsia"/>
        </w:rPr>
      </w:pPr>
      <w:r>
        <w:rPr>
          <w:rFonts w:hint="eastAsia"/>
        </w:rPr>
        <w:t>ANIM</w:t>
      </w:r>
      <w:r>
        <w:rPr>
          <w:rFonts w:hint="eastAsia"/>
        </w:rPr>
        <w:t>控件重构详细设计</w:t>
      </w:r>
    </w:p>
    <w:p w:rsidR="003B4E9F" w:rsidRDefault="003B4E9F" w:rsidP="003B4E9F">
      <w:pPr>
        <w:pStyle w:val="a8"/>
        <w:rPr>
          <w:rFonts w:hint="eastAsia"/>
        </w:rPr>
      </w:pPr>
      <w:r>
        <w:rPr>
          <w:rFonts w:hint="eastAsia"/>
        </w:rPr>
        <w:t>——</w:t>
      </w:r>
      <w:r>
        <w:rPr>
          <w:rFonts w:hint="eastAsia"/>
        </w:rPr>
        <w:t>IMG</w:t>
      </w:r>
      <w:r>
        <w:rPr>
          <w:rFonts w:hint="eastAsia"/>
        </w:rPr>
        <w:t>控件详细设计</w:t>
      </w:r>
    </w:p>
    <w:p w:rsidR="003B4E9F" w:rsidRDefault="005906EF" w:rsidP="003B4E9F">
      <w:pPr>
        <w:pStyle w:val="1"/>
        <w:rPr>
          <w:rFonts w:hint="eastAsia"/>
        </w:rPr>
      </w:pPr>
      <w:r>
        <w:rPr>
          <w:rFonts w:hint="eastAsia"/>
        </w:rPr>
        <w:t>设计</w:t>
      </w:r>
      <w:r w:rsidR="003B4E9F">
        <w:rPr>
          <w:rFonts w:hint="eastAsia"/>
        </w:rPr>
        <w:t>目标</w:t>
      </w:r>
    </w:p>
    <w:p w:rsidR="005906EF" w:rsidRDefault="003B4E9F" w:rsidP="003B4E9F">
      <w:pPr>
        <w:rPr>
          <w:rFonts w:hint="eastAsia"/>
        </w:rPr>
      </w:pPr>
      <w:r>
        <w:rPr>
          <w:rFonts w:hint="eastAsia"/>
        </w:rPr>
        <w:tab/>
      </w:r>
      <w:r w:rsidR="005A06EF">
        <w:rPr>
          <w:rFonts w:hint="eastAsia"/>
        </w:rPr>
        <w:t>出</w:t>
      </w:r>
      <w:r>
        <w:rPr>
          <w:rFonts w:hint="eastAsia"/>
        </w:rPr>
        <w:t>于两方面</w:t>
      </w:r>
      <w:r w:rsidR="005A06EF">
        <w:rPr>
          <w:rFonts w:hint="eastAsia"/>
        </w:rPr>
        <w:t>考虑，我们需要重构</w:t>
      </w:r>
      <w:r w:rsidR="005A06EF">
        <w:rPr>
          <w:rFonts w:hint="eastAsia"/>
        </w:rPr>
        <w:t>ANIM</w:t>
      </w:r>
      <w:r w:rsidR="005A06EF">
        <w:rPr>
          <w:rFonts w:hint="eastAsia"/>
        </w:rPr>
        <w:t>控件：</w:t>
      </w:r>
    </w:p>
    <w:p w:rsidR="003B4E9F" w:rsidRDefault="003B4E9F" w:rsidP="005906EF">
      <w:pPr>
        <w:ind w:firstLine="420"/>
        <w:rPr>
          <w:rFonts w:hint="eastAsia"/>
        </w:rPr>
      </w:pPr>
      <w:r>
        <w:rPr>
          <w:rFonts w:hint="eastAsia"/>
        </w:rPr>
        <w:t>一方面，</w:t>
      </w:r>
      <w:r w:rsidR="005A06EF">
        <w:rPr>
          <w:rFonts w:hint="eastAsia"/>
        </w:rPr>
        <w:t>整个控件体系都需要对象化改造，所以</w:t>
      </w:r>
      <w:r w:rsidR="009540B7">
        <w:rPr>
          <w:rFonts w:hint="eastAsia"/>
        </w:rPr>
        <w:t>ANIM</w:t>
      </w:r>
      <w:r w:rsidR="009540B7">
        <w:rPr>
          <w:rFonts w:hint="eastAsia"/>
        </w:rPr>
        <w:t>控件也需要从基类开始继承，以便重用父类的数据和逻辑，并且，在定制不同的</w:t>
      </w:r>
      <w:r w:rsidR="009540B7">
        <w:rPr>
          <w:rFonts w:hint="eastAsia"/>
        </w:rPr>
        <w:t>ANIM</w:t>
      </w:r>
      <w:r w:rsidR="009540B7">
        <w:rPr>
          <w:rFonts w:hint="eastAsia"/>
        </w:rPr>
        <w:t>控件的时候，可以从基础</w:t>
      </w:r>
      <w:r w:rsidR="009540B7">
        <w:rPr>
          <w:rFonts w:hint="eastAsia"/>
        </w:rPr>
        <w:t>ANIM</w:t>
      </w:r>
      <w:r w:rsidR="009540B7">
        <w:rPr>
          <w:rFonts w:hint="eastAsia"/>
        </w:rPr>
        <w:t>控件开始继承，以较小的开销完成</w:t>
      </w:r>
      <w:r w:rsidR="005906EF">
        <w:rPr>
          <w:rFonts w:hint="eastAsia"/>
        </w:rPr>
        <w:t>定制。</w:t>
      </w:r>
    </w:p>
    <w:p w:rsidR="005906EF" w:rsidRDefault="005906EF" w:rsidP="003B4E9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另一方面，目前的</w:t>
      </w:r>
      <w:r>
        <w:rPr>
          <w:rFonts w:hint="eastAsia"/>
        </w:rPr>
        <w:t>ANIM</w:t>
      </w:r>
      <w:r>
        <w:rPr>
          <w:rFonts w:hint="eastAsia"/>
        </w:rPr>
        <w:t>是大而全的控件，所有的需求都被包含在一个控件中去完成，耦合度很高，而且，很多后加的需求点没有统一规划，以补丁的方式打上去，整个控件变成了大而全，结构和逻辑变得不清晰，难以维护。</w:t>
      </w:r>
    </w:p>
    <w:p w:rsidR="005906EF" w:rsidRDefault="005906EF" w:rsidP="003B4E9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因此我们要对</w:t>
      </w:r>
      <w:r>
        <w:rPr>
          <w:rFonts w:hint="eastAsia"/>
        </w:rPr>
        <w:t>ANIM</w:t>
      </w:r>
      <w:r>
        <w:rPr>
          <w:rFonts w:hint="eastAsia"/>
        </w:rPr>
        <w:t>控件进行重构，为了区别起见，我们把新控件叫做</w:t>
      </w:r>
      <w:r>
        <w:rPr>
          <w:rFonts w:hint="eastAsia"/>
        </w:rPr>
        <w:t>IMG</w:t>
      </w:r>
      <w:r>
        <w:rPr>
          <w:rFonts w:hint="eastAsia"/>
        </w:rPr>
        <w:t>控件。</w:t>
      </w:r>
    </w:p>
    <w:p w:rsidR="005906EF" w:rsidRDefault="005906EF" w:rsidP="003B4E9F">
      <w:pPr>
        <w:rPr>
          <w:rFonts w:hint="eastAsia"/>
        </w:rPr>
      </w:pPr>
      <w:r>
        <w:rPr>
          <w:rFonts w:hint="eastAsia"/>
        </w:rPr>
        <w:tab/>
        <w:t>IMG</w:t>
      </w:r>
      <w:r>
        <w:rPr>
          <w:rFonts w:hint="eastAsia"/>
        </w:rPr>
        <w:t>控件跟</w:t>
      </w:r>
      <w:r>
        <w:rPr>
          <w:rFonts w:hint="eastAsia"/>
        </w:rPr>
        <w:t>ANIM</w:t>
      </w:r>
      <w:r>
        <w:rPr>
          <w:rFonts w:hint="eastAsia"/>
        </w:rPr>
        <w:t>控件比，至少要做到</w:t>
      </w:r>
      <w:r w:rsidR="001E3330">
        <w:rPr>
          <w:rFonts w:hint="eastAsia"/>
        </w:rPr>
        <w:t>两点：</w:t>
      </w:r>
    </w:p>
    <w:p w:rsidR="001E3330" w:rsidRDefault="001E3330" w:rsidP="001E3330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控件的对象化：可继承和被继承定制，</w:t>
      </w:r>
    </w:p>
    <w:p w:rsidR="001E3330" w:rsidRPr="003B4E9F" w:rsidRDefault="001E3330" w:rsidP="001E3330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逻辑清晰化：把各种逻辑分门归类，进行抽象，拆分等，使得逻辑简单，容易理解和构造——这也是对象化的必须的一步：抽象出一类对象。</w:t>
      </w:r>
    </w:p>
    <w:p w:rsidR="00C65E56" w:rsidRDefault="00C65E56" w:rsidP="001F5C02">
      <w:pPr>
        <w:pStyle w:val="1"/>
        <w:pageBreakBefore/>
      </w:pPr>
      <w:r>
        <w:rPr>
          <w:rFonts w:hint="eastAsia"/>
        </w:rPr>
        <w:lastRenderedPageBreak/>
        <w:t>Img</w:t>
      </w:r>
      <w:r>
        <w:rPr>
          <w:rFonts w:hint="eastAsia"/>
        </w:rPr>
        <w:t>控件</w:t>
      </w:r>
    </w:p>
    <w:p w:rsidR="002463F1" w:rsidRDefault="00591D76">
      <w:r>
        <w:rPr>
          <w:rFonts w:hint="eastAsia"/>
        </w:rPr>
        <w:t>为了整理</w:t>
      </w:r>
      <w:r w:rsidR="002463F1">
        <w:t>I</w:t>
      </w:r>
      <w:r w:rsidR="002463F1">
        <w:rPr>
          <w:rFonts w:hint="eastAsia"/>
        </w:rPr>
        <w:t>mg</w:t>
      </w:r>
      <w:r w:rsidR="002463F1">
        <w:rPr>
          <w:rFonts w:hint="eastAsia"/>
        </w:rPr>
        <w:t>控件</w:t>
      </w:r>
      <w:r>
        <w:rPr>
          <w:rFonts w:hint="eastAsia"/>
        </w:rPr>
        <w:t>的内部逻辑，我们把</w:t>
      </w:r>
      <w:r>
        <w:rPr>
          <w:rFonts w:hint="eastAsia"/>
        </w:rPr>
        <w:t>img</w:t>
      </w:r>
      <w:r>
        <w:rPr>
          <w:rFonts w:hint="eastAsia"/>
        </w:rPr>
        <w:t>控件拆</w:t>
      </w:r>
      <w:r w:rsidR="002463F1">
        <w:rPr>
          <w:rFonts w:hint="eastAsia"/>
        </w:rPr>
        <w:t>分</w:t>
      </w:r>
      <w:r>
        <w:rPr>
          <w:rFonts w:hint="eastAsia"/>
        </w:rPr>
        <w:t>成两</w:t>
      </w:r>
      <w:r w:rsidR="002463F1">
        <w:rPr>
          <w:rFonts w:hint="eastAsia"/>
        </w:rPr>
        <w:t>大部分</w:t>
      </w:r>
      <w:r w:rsidR="002463F1">
        <w:rPr>
          <w:rFonts w:hint="eastAsia"/>
        </w:rPr>
        <w:t>:ImgView</w:t>
      </w:r>
      <w:r w:rsidR="002463F1">
        <w:rPr>
          <w:rFonts w:hint="eastAsia"/>
        </w:rPr>
        <w:t>和</w:t>
      </w:r>
      <w:r w:rsidR="00F631BF">
        <w:rPr>
          <w:rFonts w:hint="eastAsia"/>
        </w:rPr>
        <w:t>ImgAgent</w:t>
      </w:r>
    </w:p>
    <w:p w:rsidR="002463F1" w:rsidRDefault="002463F1"/>
    <w:p w:rsidR="002463F1" w:rsidRDefault="00F631BF">
      <w:r>
        <w:rPr>
          <w:rFonts w:hint="eastAsia"/>
        </w:rPr>
        <w:t>ImgAgent</w:t>
      </w:r>
      <w:r w:rsidR="002463F1">
        <w:rPr>
          <w:rFonts w:hint="eastAsia"/>
        </w:rPr>
        <w:t>是图像控件的数据</w:t>
      </w:r>
      <w:r w:rsidR="003B4E9F">
        <w:rPr>
          <w:rFonts w:hint="eastAsia"/>
        </w:rPr>
        <w:t>部分</w:t>
      </w:r>
      <w:r w:rsidR="002463F1">
        <w:rPr>
          <w:rFonts w:hint="eastAsia"/>
        </w:rPr>
        <w:t>，承担图像数据的获取，维护，处理等功能。</w:t>
      </w:r>
    </w:p>
    <w:p w:rsidR="009D43AB" w:rsidRDefault="009D43AB"/>
    <w:p w:rsidR="002463F1" w:rsidRPr="009D43AB" w:rsidRDefault="009D43AB">
      <w:r>
        <w:rPr>
          <w:rFonts w:hint="eastAsia"/>
        </w:rPr>
        <w:t>ImgView</w:t>
      </w:r>
      <w:r>
        <w:rPr>
          <w:rFonts w:hint="eastAsia"/>
        </w:rPr>
        <w:t>是图像控件的视图</w:t>
      </w:r>
      <w:r w:rsidR="003B4E9F">
        <w:rPr>
          <w:rFonts w:hint="eastAsia"/>
        </w:rPr>
        <w:t>部分</w:t>
      </w:r>
      <w:r>
        <w:rPr>
          <w:rFonts w:hint="eastAsia"/>
        </w:rPr>
        <w:t>，承担图像控件的控件功能。</w:t>
      </w:r>
    </w:p>
    <w:p w:rsidR="002463F1" w:rsidRDefault="002463F1">
      <w:r>
        <w:rPr>
          <w:rFonts w:hint="eastAsia"/>
        </w:rPr>
        <w:t>ImgView</w:t>
      </w:r>
      <w:r>
        <w:rPr>
          <w:rFonts w:hint="eastAsia"/>
        </w:rPr>
        <w:t>拥有一个</w:t>
      </w:r>
      <w:r w:rsidR="00F631BF">
        <w:rPr>
          <w:rFonts w:hint="eastAsia"/>
        </w:rPr>
        <w:t>ImgAgent</w:t>
      </w:r>
      <w:r>
        <w:rPr>
          <w:rFonts w:hint="eastAsia"/>
        </w:rPr>
        <w:t>对象，以对该控件的图像数据进行维护。</w:t>
      </w:r>
    </w:p>
    <w:p w:rsidR="001A5FCD" w:rsidRDefault="001A5FCD"/>
    <w:p w:rsidR="001A5FCD" w:rsidRDefault="001A5FCD" w:rsidP="001A5FCD">
      <w:r>
        <w:rPr>
          <w:rFonts w:hint="eastAsia"/>
        </w:rPr>
        <w:t xml:space="preserve">    </w:t>
      </w:r>
      <w:r>
        <w:rPr>
          <w:rFonts w:hint="eastAsia"/>
        </w:rPr>
        <w:t>简单的说就是</w:t>
      </w:r>
      <w:r>
        <w:rPr>
          <w:rFonts w:hint="eastAsia"/>
        </w:rPr>
        <w:t>Imgview</w:t>
      </w:r>
      <w:r>
        <w:rPr>
          <w:rFonts w:hint="eastAsia"/>
        </w:rPr>
        <w:t>通过</w:t>
      </w:r>
      <w:r w:rsidR="00F631BF">
        <w:rPr>
          <w:rFonts w:hint="eastAsia"/>
        </w:rPr>
        <w:t>ImgAgent</w:t>
      </w:r>
      <w:r>
        <w:rPr>
          <w:rFonts w:hint="eastAsia"/>
        </w:rPr>
        <w:t>获取想要的数据去显示，后者给前者提供不同类型的数据</w:t>
      </w:r>
      <w:r w:rsidR="00F631BF">
        <w:rPr>
          <w:rFonts w:hint="eastAsia"/>
        </w:rPr>
        <w:t>处理</w:t>
      </w:r>
      <w:r>
        <w:rPr>
          <w:rFonts w:hint="eastAsia"/>
        </w:rPr>
        <w:t>能力。</w:t>
      </w:r>
    </w:p>
    <w:p w:rsidR="001A5FCD" w:rsidRPr="001A5FCD" w:rsidRDefault="001A5FCD"/>
    <w:p w:rsidR="0002499E" w:rsidRDefault="00A45A88" w:rsidP="001F5C02">
      <w:pPr>
        <w:pStyle w:val="2"/>
        <w:pageBreakBefore/>
        <w:spacing w:line="415" w:lineRule="auto"/>
      </w:pPr>
      <w:r>
        <w:rPr>
          <w:rFonts w:hint="eastAsia"/>
        </w:rPr>
        <w:lastRenderedPageBreak/>
        <w:t>根据图像数据来源分类</w:t>
      </w:r>
    </w:p>
    <w:p w:rsidR="0002499E" w:rsidRDefault="0002499E" w:rsidP="0002499E">
      <w:pPr>
        <w:ind w:firstLine="420"/>
      </w:pPr>
      <w:r>
        <w:rPr>
          <w:rFonts w:hint="eastAsia"/>
        </w:rPr>
        <w:t>整个控件都是围绕如何获取用户希望的数据去显示，所以，用户希望有哪些类型的数据是我们所面对的</w:t>
      </w:r>
      <w:r w:rsidR="00591D76">
        <w:rPr>
          <w:rFonts w:hint="eastAsia"/>
        </w:rPr>
        <w:t>重要</w:t>
      </w:r>
      <w:r>
        <w:rPr>
          <w:rFonts w:hint="eastAsia"/>
        </w:rPr>
        <w:t>问题。</w:t>
      </w:r>
    </w:p>
    <w:p w:rsidR="0002499E" w:rsidRDefault="00591D76" w:rsidP="0002499E">
      <w:pPr>
        <w:ind w:firstLine="420"/>
      </w:pPr>
      <w:r>
        <w:rPr>
          <w:rFonts w:hint="eastAsia"/>
        </w:rPr>
        <w:t>从图像的数据源角度，我们又可以对</w:t>
      </w:r>
      <w:r>
        <w:rPr>
          <w:rFonts w:hint="eastAsia"/>
        </w:rPr>
        <w:t>img agent</w:t>
      </w:r>
      <w:r>
        <w:rPr>
          <w:rFonts w:hint="eastAsia"/>
        </w:rPr>
        <w:t>进一步分类</w:t>
      </w:r>
      <w:r w:rsidR="0002499E">
        <w:rPr>
          <w:rFonts w:hint="eastAsia"/>
        </w:rPr>
        <w:t>，可以分为三大类：</w:t>
      </w:r>
    </w:p>
    <w:p w:rsidR="0002499E" w:rsidRDefault="0002499E" w:rsidP="0002499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Res ID</w:t>
      </w:r>
      <w:r>
        <w:rPr>
          <w:rFonts w:hint="eastAsia"/>
        </w:rPr>
        <w:t>：资源一般可以直接用于显示，也可以根据用户设置，保存</w:t>
      </w:r>
      <w:r w:rsidR="00F773EF">
        <w:rPr>
          <w:rFonts w:hint="eastAsia"/>
        </w:rPr>
        <w:t>数据到控件后再显示。</w:t>
      </w:r>
    </w:p>
    <w:p w:rsidR="0002499E" w:rsidRDefault="0002499E" w:rsidP="0002499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data buffer</w:t>
      </w:r>
      <w:r>
        <w:rPr>
          <w:rFonts w:hint="eastAsia"/>
        </w:rPr>
        <w:t>：位图</w:t>
      </w:r>
      <w:r>
        <w:rPr>
          <w:rFonts w:hint="eastAsia"/>
        </w:rPr>
        <w:t>buffer</w:t>
      </w:r>
      <w:r>
        <w:rPr>
          <w:rFonts w:hint="eastAsia"/>
        </w:rPr>
        <w:t>和原数据</w:t>
      </w:r>
      <w:r>
        <w:rPr>
          <w:rFonts w:hint="eastAsia"/>
        </w:rPr>
        <w:t>buffer,</w:t>
      </w:r>
      <w:r>
        <w:rPr>
          <w:rFonts w:hint="eastAsia"/>
        </w:rPr>
        <w:t>前者可以直接用于显示，后者需要对</w:t>
      </w:r>
      <w:r>
        <w:rPr>
          <w:rFonts w:hint="eastAsia"/>
        </w:rPr>
        <w:t>buffer</w:t>
      </w:r>
      <w:r>
        <w:rPr>
          <w:rFonts w:hint="eastAsia"/>
        </w:rPr>
        <w:t>数据进行解码。</w:t>
      </w:r>
    </w:p>
    <w:p w:rsidR="0002499E" w:rsidRDefault="0002499E" w:rsidP="0002499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文件：根据不同的文件类型，在数据获取和处理上有所不同。</w:t>
      </w:r>
    </w:p>
    <w:p w:rsidR="00F773EF" w:rsidRPr="0002499E" w:rsidRDefault="00F773EF" w:rsidP="00F773EF">
      <w:pPr>
        <w:pStyle w:val="a5"/>
        <w:ind w:left="840" w:firstLineChars="0" w:firstLine="0"/>
      </w:pPr>
    </w:p>
    <w:p w:rsidR="00F773EF" w:rsidRDefault="00F773EF" w:rsidP="00AD756A">
      <w:pPr>
        <w:ind w:firstLine="420"/>
      </w:pPr>
      <w:r>
        <w:rPr>
          <w:rFonts w:hint="eastAsia"/>
        </w:rPr>
        <w:t>我们为这</w:t>
      </w:r>
      <w:r>
        <w:rPr>
          <w:rFonts w:hint="eastAsia"/>
        </w:rPr>
        <w:t>4</w:t>
      </w:r>
      <w:r>
        <w:rPr>
          <w:rFonts w:hint="eastAsia"/>
        </w:rPr>
        <w:t>类数据（</w:t>
      </w:r>
      <w:r>
        <w:rPr>
          <w:rFonts w:hint="eastAsia"/>
        </w:rPr>
        <w:t>data buffer</w:t>
      </w:r>
      <w:r>
        <w:rPr>
          <w:rFonts w:hint="eastAsia"/>
        </w:rPr>
        <w:t>分位图和原数据两大类）分开处理，逻辑独立互不干涉。根据用户的输入，即可区分出是哪类的数据。</w:t>
      </w:r>
    </w:p>
    <w:p w:rsidR="00AD756A" w:rsidRDefault="00AD756A" w:rsidP="00A45A88">
      <w:pPr>
        <w:pStyle w:val="3"/>
      </w:pPr>
      <w:r>
        <w:rPr>
          <w:rFonts w:hint="eastAsia"/>
        </w:rPr>
        <w:t>资源：</w:t>
      </w:r>
      <w:r>
        <w:rPr>
          <w:rFonts w:hint="eastAsia"/>
        </w:rPr>
        <w:t>Res ID</w:t>
      </w:r>
    </w:p>
    <w:p w:rsidR="00AD756A" w:rsidRDefault="00AD756A" w:rsidP="00AD756A">
      <w:r>
        <w:rPr>
          <w:rFonts w:hint="eastAsia"/>
        </w:rPr>
        <w:tab/>
      </w:r>
      <w:r>
        <w:rPr>
          <w:rFonts w:hint="eastAsia"/>
        </w:rPr>
        <w:t>资源可以直接用于显示，速度快，用户知道</w:t>
      </w:r>
      <w:r>
        <w:rPr>
          <w:rFonts w:hint="eastAsia"/>
        </w:rPr>
        <w:t>id</w:t>
      </w:r>
      <w:r>
        <w:rPr>
          <w:rFonts w:hint="eastAsia"/>
        </w:rPr>
        <w:t>后可以直接用于同步显示，</w:t>
      </w:r>
    </w:p>
    <w:p w:rsidR="00AD756A" w:rsidRDefault="00AD756A" w:rsidP="00AD756A">
      <w:pPr>
        <w:ind w:firstLine="420"/>
      </w:pPr>
      <w:r>
        <w:rPr>
          <w:rFonts w:hint="eastAsia"/>
        </w:rPr>
        <w:t>但是，我们的历史中有为资源分配内存，以存储资源图像数据的情况，需要保留这个支持能力。</w:t>
      </w:r>
    </w:p>
    <w:p w:rsidR="00AD756A" w:rsidRDefault="00AD756A" w:rsidP="00A45A88">
      <w:pPr>
        <w:pStyle w:val="3"/>
      </w:pPr>
      <w:r>
        <w:rPr>
          <w:rFonts w:hint="eastAsia"/>
        </w:rPr>
        <w:t>内存位图</w:t>
      </w:r>
    </w:p>
    <w:p w:rsidR="00AD756A" w:rsidRDefault="00AD756A" w:rsidP="0027274A">
      <w:pPr>
        <w:ind w:firstLine="420"/>
      </w:pPr>
      <w:r>
        <w:rPr>
          <w:rFonts w:hint="eastAsia"/>
        </w:rPr>
        <w:t>用户通过传给控件一个块</w:t>
      </w:r>
      <w:r>
        <w:rPr>
          <w:rFonts w:hint="eastAsia"/>
        </w:rPr>
        <w:t>bitmap</w:t>
      </w:r>
      <w:r>
        <w:rPr>
          <w:rFonts w:hint="eastAsia"/>
        </w:rPr>
        <w:t>数据，让控件负责</w:t>
      </w:r>
      <w:r w:rsidR="0027274A">
        <w:rPr>
          <w:rFonts w:hint="eastAsia"/>
        </w:rPr>
        <w:t>显示。这里有所不同的在于这块</w:t>
      </w:r>
      <w:r w:rsidR="0027274A">
        <w:rPr>
          <w:rFonts w:hint="eastAsia"/>
        </w:rPr>
        <w:t>bitmap</w:t>
      </w:r>
      <w:r w:rsidR="0027274A">
        <w:rPr>
          <w:rFonts w:hint="eastAsia"/>
        </w:rPr>
        <w:t>的内存生命周期的维护。</w:t>
      </w:r>
    </w:p>
    <w:p w:rsidR="0027274A" w:rsidRDefault="0027274A" w:rsidP="00A45A88">
      <w:pPr>
        <w:pStyle w:val="3"/>
      </w:pPr>
      <w:r>
        <w:rPr>
          <w:rFonts w:hint="eastAsia"/>
        </w:rPr>
        <w:t>内存原数据</w:t>
      </w:r>
    </w:p>
    <w:p w:rsidR="0027274A" w:rsidRDefault="0027274A" w:rsidP="0027274A">
      <w:pPr>
        <w:ind w:firstLine="420"/>
      </w:pPr>
      <w:r>
        <w:rPr>
          <w:rFonts w:hint="eastAsia"/>
        </w:rPr>
        <w:t>用户会给控件设置一块原数据让控件负责显示，原数据需要解码后再显示，解码我们通过</w:t>
      </w:r>
      <w:r>
        <w:rPr>
          <w:rFonts w:hint="eastAsia"/>
        </w:rPr>
        <w:t>ref</w:t>
      </w:r>
      <w:r>
        <w:rPr>
          <w:rFonts w:hint="eastAsia"/>
        </w:rPr>
        <w:t>提供的接口完成，控件需要的是正确的解码原数据，然后保存解码结果到内存，以便显示的时候用。</w:t>
      </w:r>
    </w:p>
    <w:p w:rsidR="0027274A" w:rsidRDefault="0027274A" w:rsidP="00A45A88">
      <w:pPr>
        <w:pStyle w:val="3"/>
      </w:pPr>
      <w:r>
        <w:rPr>
          <w:rFonts w:hint="eastAsia"/>
        </w:rPr>
        <w:t>图像文件</w:t>
      </w:r>
    </w:p>
    <w:p w:rsidR="0027274A" w:rsidRDefault="0027274A" w:rsidP="0027274A">
      <w:r>
        <w:rPr>
          <w:rFonts w:hint="eastAsia"/>
        </w:rPr>
        <w:tab/>
      </w:r>
      <w:r>
        <w:rPr>
          <w:rFonts w:hint="eastAsia"/>
        </w:rPr>
        <w:t>图像文件相对来说比上面的几类要复杂一些，不同的文件类型，不同的内存需求，速度需求，清晰度要求等要求比较多。</w:t>
      </w:r>
    </w:p>
    <w:p w:rsidR="0027274A" w:rsidRDefault="0027274A" w:rsidP="0027274A">
      <w:pPr>
        <w:ind w:firstLine="405"/>
      </w:pPr>
      <w:r>
        <w:rPr>
          <w:rFonts w:hint="eastAsia"/>
        </w:rPr>
        <w:t>总的来说，也是需要解码文件数据，然后保存解码结果到内存，以便显示。</w:t>
      </w:r>
    </w:p>
    <w:p w:rsidR="0027274A" w:rsidRDefault="0027274A" w:rsidP="0027274A">
      <w:pPr>
        <w:ind w:firstLine="405"/>
      </w:pPr>
    </w:p>
    <w:p w:rsidR="001A5FCD" w:rsidRDefault="001A5FCD" w:rsidP="001F5C02">
      <w:pPr>
        <w:pStyle w:val="2"/>
        <w:pageBreakBefore/>
        <w:spacing w:line="415" w:lineRule="auto"/>
      </w:pPr>
      <w:r>
        <w:rPr>
          <w:rFonts w:hint="eastAsia"/>
        </w:rPr>
        <w:lastRenderedPageBreak/>
        <w:t>ImgView</w:t>
      </w:r>
      <w:r>
        <w:rPr>
          <w:rFonts w:hint="eastAsia"/>
        </w:rPr>
        <w:t>和</w:t>
      </w:r>
      <w:r w:rsidR="00F631BF">
        <w:rPr>
          <w:rFonts w:hint="eastAsia"/>
        </w:rPr>
        <w:t>ImgAgent</w:t>
      </w:r>
      <w:r>
        <w:rPr>
          <w:rFonts w:hint="eastAsia"/>
        </w:rPr>
        <w:t>间的交互流程</w:t>
      </w:r>
    </w:p>
    <w:p w:rsidR="001A5FCD" w:rsidRDefault="001A5FCD" w:rsidP="001A5FC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首先，</w:t>
      </w:r>
      <w:r>
        <w:rPr>
          <w:rFonts w:hint="eastAsia"/>
        </w:rPr>
        <w:t>ImgView</w:t>
      </w:r>
      <w:r>
        <w:rPr>
          <w:rFonts w:hint="eastAsia"/>
        </w:rPr>
        <w:t>需要告诉</w:t>
      </w:r>
      <w:r w:rsidR="00F631BF">
        <w:rPr>
          <w:rFonts w:hint="eastAsia"/>
        </w:rPr>
        <w:t>ImgAgent</w:t>
      </w:r>
      <w:r>
        <w:rPr>
          <w:rFonts w:hint="eastAsia"/>
        </w:rPr>
        <w:t>是哪一类图像数据（包括相应的参数</w:t>
      </w:r>
      <w:r w:rsidR="00475EAF">
        <w:rPr>
          <w:rFonts w:hint="eastAsia"/>
        </w:rPr>
        <w:t>：区域，透明，是否同步解码等</w:t>
      </w:r>
      <w:r>
        <w:rPr>
          <w:rFonts w:hint="eastAsia"/>
        </w:rPr>
        <w:t>）</w:t>
      </w:r>
    </w:p>
    <w:p w:rsidR="001A5FCD" w:rsidRDefault="001A5FCD" w:rsidP="001A5FC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然后，</w:t>
      </w:r>
      <w:r>
        <w:rPr>
          <w:rFonts w:hint="eastAsia"/>
        </w:rPr>
        <w:t>ImgView</w:t>
      </w:r>
      <w:r>
        <w:rPr>
          <w:rFonts w:hint="eastAsia"/>
        </w:rPr>
        <w:t>等待</w:t>
      </w:r>
      <w:r w:rsidR="00F631BF">
        <w:rPr>
          <w:rFonts w:hint="eastAsia"/>
        </w:rPr>
        <w:t>ImgAgent</w:t>
      </w:r>
      <w:r>
        <w:rPr>
          <w:rFonts w:hint="eastAsia"/>
        </w:rPr>
        <w:t>解码结束。</w:t>
      </w:r>
    </w:p>
    <w:p w:rsidR="001A5FCD" w:rsidRDefault="00F631BF" w:rsidP="001A5FC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ImgAgent</w:t>
      </w:r>
      <w:r w:rsidR="001A5FCD">
        <w:rPr>
          <w:rFonts w:hint="eastAsia"/>
        </w:rPr>
        <w:t>启动解码，</w:t>
      </w:r>
    </w:p>
    <w:p w:rsidR="001A5FCD" w:rsidRDefault="001A5FCD" w:rsidP="00745B0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res ID</w:t>
      </w:r>
      <w:r>
        <w:rPr>
          <w:rFonts w:hint="eastAsia"/>
        </w:rPr>
        <w:t>和</w:t>
      </w:r>
      <w:r>
        <w:rPr>
          <w:rFonts w:hint="eastAsia"/>
        </w:rPr>
        <w:t>bitmap</w:t>
      </w:r>
      <w:r>
        <w:rPr>
          <w:rFonts w:hint="eastAsia"/>
        </w:rPr>
        <w:t>，</w:t>
      </w:r>
      <w:r w:rsidR="00745B07">
        <w:rPr>
          <w:rFonts w:hint="eastAsia"/>
        </w:rPr>
        <w:t>不需要解码。</w:t>
      </w:r>
    </w:p>
    <w:p w:rsidR="00745B07" w:rsidRPr="001A5FCD" w:rsidRDefault="00745B07" w:rsidP="00745B0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果是内存原数据</w:t>
      </w:r>
      <w:r w:rsidR="00144556">
        <w:rPr>
          <w:rFonts w:hint="eastAsia"/>
        </w:rPr>
        <w:t>和文件需要先解码（具体的解码流程后面补充）</w:t>
      </w:r>
    </w:p>
    <w:p w:rsidR="001A5FCD" w:rsidRDefault="001A5FCD" w:rsidP="00144556">
      <w:pPr>
        <w:pStyle w:val="a5"/>
        <w:ind w:left="420" w:firstLineChars="0" w:firstLine="0"/>
      </w:pPr>
    </w:p>
    <w:p w:rsidR="00144556" w:rsidRDefault="00144556" w:rsidP="0014455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解码结束，通知</w:t>
      </w:r>
      <w:r w:rsidR="00475EAF">
        <w:rPr>
          <w:rFonts w:hint="eastAsia"/>
        </w:rPr>
        <w:t>用户</w:t>
      </w:r>
    </w:p>
    <w:p w:rsidR="00475EAF" w:rsidRDefault="00475EAF" w:rsidP="0014455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ImgView</w:t>
      </w:r>
      <w:r>
        <w:rPr>
          <w:rFonts w:hint="eastAsia"/>
        </w:rPr>
        <w:t>调用</w:t>
      </w:r>
      <w:r w:rsidR="00F631BF">
        <w:rPr>
          <w:rFonts w:hint="eastAsia"/>
        </w:rPr>
        <w:t>ImgAgent</w:t>
      </w:r>
      <w:r>
        <w:rPr>
          <w:rFonts w:hint="eastAsia"/>
        </w:rPr>
        <w:t>的接口进行缩放和旋转处理</w:t>
      </w:r>
    </w:p>
    <w:p w:rsidR="00475EAF" w:rsidRDefault="00475EAF" w:rsidP="0014455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ImgView</w:t>
      </w:r>
      <w:r>
        <w:rPr>
          <w:rFonts w:hint="eastAsia"/>
        </w:rPr>
        <w:t>调用</w:t>
      </w:r>
      <w:r w:rsidR="00F631BF">
        <w:rPr>
          <w:rFonts w:hint="eastAsia"/>
        </w:rPr>
        <w:t>ImgAgent</w:t>
      </w:r>
      <w:r>
        <w:rPr>
          <w:rFonts w:hint="eastAsia"/>
        </w:rPr>
        <w:t>的接口获取目标数据用于显示，目标数据由</w:t>
      </w:r>
      <w:r w:rsidR="00F631BF">
        <w:rPr>
          <w:rFonts w:hint="eastAsia"/>
        </w:rPr>
        <w:t>ImgAgent</w:t>
      </w:r>
      <w:r>
        <w:rPr>
          <w:rFonts w:hint="eastAsia"/>
        </w:rPr>
        <w:t>根据自身状态给出，可能是：</w:t>
      </w:r>
    </w:p>
    <w:p w:rsidR="00475EAF" w:rsidRDefault="00475EAF" w:rsidP="00475EA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资源直接显示</w:t>
      </w:r>
    </w:p>
    <w:p w:rsidR="00475EAF" w:rsidRDefault="00475EAF" w:rsidP="00475EAF">
      <w:pPr>
        <w:pStyle w:val="a5"/>
        <w:numPr>
          <w:ilvl w:val="0"/>
          <w:numId w:val="13"/>
        </w:numPr>
        <w:ind w:firstLineChars="0"/>
      </w:pPr>
      <w:r>
        <w:t>R</w:t>
      </w:r>
      <w:r>
        <w:rPr>
          <w:rFonts w:hint="eastAsia"/>
        </w:rPr>
        <w:t>es ID buffer/</w:t>
      </w:r>
      <w:r>
        <w:t>B</w:t>
      </w:r>
      <w:r>
        <w:rPr>
          <w:rFonts w:hint="eastAsia"/>
        </w:rPr>
        <w:t>itmap  buffer/</w:t>
      </w:r>
      <w:r>
        <w:rPr>
          <w:rFonts w:hint="eastAsia"/>
        </w:rPr>
        <w:t>解码后的</w:t>
      </w:r>
      <w:r>
        <w:rPr>
          <w:rFonts w:hint="eastAsia"/>
        </w:rPr>
        <w:t>buffer,</w:t>
      </w:r>
      <w:r>
        <w:rPr>
          <w:rFonts w:hint="eastAsia"/>
        </w:rPr>
        <w:t>用于显示</w:t>
      </w:r>
    </w:p>
    <w:p w:rsidR="00475EAF" w:rsidRDefault="00475EAF" w:rsidP="00475EAF">
      <w:pPr>
        <w:pStyle w:val="a5"/>
        <w:numPr>
          <w:ilvl w:val="0"/>
          <w:numId w:val="13"/>
        </w:numPr>
        <w:ind w:firstLineChars="0"/>
      </w:pPr>
      <w:r>
        <w:t>Z</w:t>
      </w:r>
      <w:r>
        <w:rPr>
          <w:rFonts w:hint="eastAsia"/>
        </w:rPr>
        <w:t>oom/ro</w:t>
      </w:r>
      <w:r w:rsidR="00613068">
        <w:rPr>
          <w:rFonts w:hint="eastAsia"/>
        </w:rPr>
        <w:t>t</w:t>
      </w:r>
      <w:r>
        <w:rPr>
          <w:rFonts w:hint="eastAsia"/>
        </w:rPr>
        <w:t>ate</w:t>
      </w:r>
      <w:r>
        <w:rPr>
          <w:rFonts w:hint="eastAsia"/>
        </w:rPr>
        <w:t>后的</w:t>
      </w:r>
      <w:r>
        <w:rPr>
          <w:rFonts w:hint="eastAsia"/>
        </w:rPr>
        <w:t>buffer</w:t>
      </w:r>
      <w:r>
        <w:rPr>
          <w:rFonts w:hint="eastAsia"/>
        </w:rPr>
        <w:t>用于显示。</w:t>
      </w:r>
    </w:p>
    <w:p w:rsidR="00475EAF" w:rsidRDefault="00475EAF" w:rsidP="00475EA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果是动画，还需要</w:t>
      </w:r>
      <w:r w:rsidR="001F74F6">
        <w:rPr>
          <w:rFonts w:hint="eastAsia"/>
        </w:rPr>
        <w:t>启动播放</w:t>
      </w:r>
      <w:r w:rsidR="002955DC">
        <w:rPr>
          <w:rFonts w:hint="eastAsia"/>
        </w:rPr>
        <w:t>动画</w:t>
      </w:r>
      <w:r>
        <w:rPr>
          <w:rFonts w:hint="eastAsia"/>
        </w:rPr>
        <w:t>（</w:t>
      </w:r>
      <w:r w:rsidR="00F631BF">
        <w:rPr>
          <w:rFonts w:hint="eastAsia"/>
        </w:rPr>
        <w:t>ImgAgent</w:t>
      </w:r>
      <w:r w:rsidR="001F74F6">
        <w:rPr>
          <w:rFonts w:hint="eastAsia"/>
        </w:rPr>
        <w:t>提供</w:t>
      </w:r>
      <w:r w:rsidR="001F74F6">
        <w:rPr>
          <w:rFonts w:hint="eastAsia"/>
        </w:rPr>
        <w:t>play/pause/resume/stop</w:t>
      </w:r>
      <w:r w:rsidR="001F74F6">
        <w:rPr>
          <w:rFonts w:hint="eastAsia"/>
        </w:rPr>
        <w:t>等接口，由</w:t>
      </w:r>
      <w:r w:rsidR="00F631BF">
        <w:rPr>
          <w:rFonts w:hint="eastAsia"/>
        </w:rPr>
        <w:t>ImgAgent</w:t>
      </w:r>
      <w:r w:rsidR="001F74F6">
        <w:rPr>
          <w:rFonts w:hint="eastAsia"/>
        </w:rPr>
        <w:t>起定时器</w:t>
      </w:r>
      <w:r>
        <w:rPr>
          <w:rFonts w:hint="eastAsia"/>
        </w:rPr>
        <w:t>）</w:t>
      </w:r>
    </w:p>
    <w:p w:rsidR="00EE2746" w:rsidRDefault="00EE2746" w:rsidP="00EE2746">
      <w:pPr>
        <w:pStyle w:val="a5"/>
        <w:ind w:left="420" w:firstLineChars="0" w:firstLine="0"/>
      </w:pPr>
    </w:p>
    <w:p w:rsidR="00EE2746" w:rsidRPr="00144556" w:rsidRDefault="001F5C02" w:rsidP="00EE2746">
      <w:pPr>
        <w:pStyle w:val="a5"/>
        <w:ind w:left="420" w:firstLineChars="0" w:firstLine="0"/>
      </w:pPr>
      <w:r>
        <w:object w:dxaOrig="9224" w:dyaOrig="8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4.75pt" o:ole="">
            <v:imagedata r:id="rId7" o:title=""/>
          </v:shape>
          <o:OLEObject Type="Embed" ProgID="Visio.Drawing.11" ShapeID="_x0000_i1025" DrawAspect="Content" ObjectID="_1408260416" r:id="rId8"/>
        </w:object>
      </w:r>
    </w:p>
    <w:p w:rsidR="002463F1" w:rsidRDefault="00C65E56" w:rsidP="001F5C02">
      <w:pPr>
        <w:pStyle w:val="2"/>
        <w:pageBreakBefore/>
        <w:spacing w:line="415" w:lineRule="auto"/>
      </w:pPr>
      <w:r>
        <w:rPr>
          <w:rFonts w:hint="eastAsia"/>
        </w:rPr>
        <w:lastRenderedPageBreak/>
        <w:t>ImgView</w:t>
      </w:r>
    </w:p>
    <w:p w:rsidR="005D7027" w:rsidRDefault="002463F1" w:rsidP="00381019">
      <w:pPr>
        <w:ind w:firstLineChars="200" w:firstLine="420"/>
      </w:pPr>
      <w:r>
        <w:rPr>
          <w:rFonts w:hint="eastAsia"/>
        </w:rPr>
        <w:t>ImgView</w:t>
      </w:r>
      <w:r>
        <w:rPr>
          <w:rFonts w:hint="eastAsia"/>
        </w:rPr>
        <w:t>从基类</w:t>
      </w:r>
      <w:r w:rsidR="005D7027">
        <w:rPr>
          <w:rFonts w:hint="eastAsia"/>
        </w:rPr>
        <w:t>控件</w:t>
      </w:r>
      <w:r w:rsidR="00381019">
        <w:rPr>
          <w:rFonts w:hint="eastAsia"/>
        </w:rPr>
        <w:t>继承而来。作为基类控件的子控件，它自己需要完成的控件功能比较少，主要是并显示已有的图片（无论这张图片是怎么来的：解码</w:t>
      </w:r>
      <w:r w:rsidR="00381019">
        <w:rPr>
          <w:rFonts w:hint="eastAsia"/>
        </w:rPr>
        <w:t>/</w:t>
      </w:r>
      <w:r w:rsidR="00381019">
        <w:rPr>
          <w:rFonts w:hint="eastAsia"/>
        </w:rPr>
        <w:t>缩放</w:t>
      </w:r>
      <w:r w:rsidR="00381019">
        <w:rPr>
          <w:rFonts w:hint="eastAsia"/>
        </w:rPr>
        <w:t>/</w:t>
      </w:r>
      <w:r w:rsidR="00381019">
        <w:rPr>
          <w:rFonts w:hint="eastAsia"/>
        </w:rPr>
        <w:t>旋转等），图片的图像数据处理功能都委托自己所拥有的</w:t>
      </w:r>
      <w:r w:rsidR="00381019">
        <w:rPr>
          <w:rFonts w:hint="eastAsia"/>
        </w:rPr>
        <w:t>ImgAgent</w:t>
      </w:r>
      <w:r w:rsidR="00381019">
        <w:rPr>
          <w:rFonts w:hint="eastAsia"/>
        </w:rPr>
        <w:t>去完成。</w:t>
      </w:r>
      <w:r w:rsidR="00381019">
        <w:rPr>
          <w:rFonts w:hint="eastAsia"/>
        </w:rPr>
        <w:t>ImgView</w:t>
      </w:r>
      <w:r w:rsidR="00381019">
        <w:rPr>
          <w:rFonts w:hint="eastAsia"/>
        </w:rPr>
        <w:t>是图像处理接口（都由</w:t>
      </w:r>
      <w:r w:rsidR="00381019">
        <w:rPr>
          <w:rFonts w:hint="eastAsia"/>
        </w:rPr>
        <w:t>ImgAgent</w:t>
      </w:r>
      <w:r w:rsidR="00381019">
        <w:rPr>
          <w:rFonts w:hint="eastAsia"/>
        </w:rPr>
        <w:t>提供）的调用者。</w:t>
      </w:r>
      <w:r w:rsidR="00381019">
        <w:t xml:space="preserve"> </w:t>
      </w:r>
    </w:p>
    <w:p w:rsidR="00EE2746" w:rsidRDefault="00EE2746" w:rsidP="001F5C02">
      <w:pPr>
        <w:pStyle w:val="3"/>
        <w:pageBreakBefore/>
        <w:spacing w:line="415" w:lineRule="auto"/>
      </w:pPr>
      <w:r>
        <w:rPr>
          <w:rFonts w:hint="eastAsia"/>
        </w:rPr>
        <w:lastRenderedPageBreak/>
        <w:t>ImgView</w:t>
      </w:r>
      <w:r>
        <w:rPr>
          <w:rFonts w:hint="eastAsia"/>
        </w:rPr>
        <w:t>数据结构</w:t>
      </w:r>
    </w:p>
    <w:p w:rsidR="00381019" w:rsidRDefault="00381019" w:rsidP="00381019">
      <w:pPr>
        <w:ind w:firstLineChars="250" w:firstLine="525"/>
      </w:pPr>
      <w:r>
        <w:t>typedef struct _imgview_obj_tag</w:t>
      </w:r>
    </w:p>
    <w:p w:rsidR="00381019" w:rsidRDefault="00381019" w:rsidP="00381019">
      <w:pPr>
        <w:ind w:firstLineChars="250" w:firstLine="525"/>
      </w:pPr>
      <w:r>
        <w:t>{</w:t>
      </w:r>
    </w:p>
    <w:p w:rsidR="00381019" w:rsidRDefault="00381019" w:rsidP="00381019">
      <w:pPr>
        <w:ind w:firstLineChars="250" w:firstLine="525"/>
      </w:pPr>
      <w:r>
        <w:t xml:space="preserve">    CTRLBASE_OBJ_T         base_ctrl;   </w:t>
      </w:r>
    </w:p>
    <w:p w:rsidR="00381019" w:rsidRDefault="00247FA4" w:rsidP="00381019">
      <w:pPr>
        <w:ind w:firstLineChars="250" w:firstLine="525"/>
      </w:pPr>
      <w:r>
        <w:t xml:space="preserve">    IMG_DATASRC_E         </w:t>
      </w:r>
      <w:r w:rsidR="00381019">
        <w:t>ImgDataSrcType;</w:t>
      </w:r>
    </w:p>
    <w:p w:rsidR="00381019" w:rsidRDefault="00381019" w:rsidP="00381019">
      <w:pPr>
        <w:ind w:firstLineChars="250" w:firstLine="525"/>
      </w:pPr>
      <w:r>
        <w:t xml:space="preserve">    </w:t>
      </w:r>
      <w:r w:rsidR="00247FA4">
        <w:t xml:space="preserve">IMG_DATASRC_T        </w:t>
      </w:r>
      <w:r>
        <w:t>*ImgDataSrc_ptr;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t xml:space="preserve">    </w:t>
      </w:r>
      <w:r w:rsidR="00247FA4">
        <w:rPr>
          <w:rFonts w:hint="eastAsia"/>
        </w:rPr>
        <w:t xml:space="preserve">IImgAgent             </w:t>
      </w:r>
      <w:r>
        <w:rPr>
          <w:rFonts w:hint="eastAsia"/>
        </w:rPr>
        <w:t xml:space="preserve">*pImgAgent;  /*!&lt;img agent </w:t>
      </w:r>
      <w:r>
        <w:rPr>
          <w:rFonts w:hint="eastAsia"/>
        </w:rPr>
        <w:t>接口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t xml:space="preserve">   </w:t>
      </w:r>
      <w:r>
        <w:rPr>
          <w:rFonts w:hint="eastAsia"/>
        </w:rPr>
        <w:t xml:space="preserve"> </w:t>
      </w:r>
      <w:r w:rsidR="00247FA4">
        <w:rPr>
          <w:rFonts w:hint="eastAsia"/>
        </w:rPr>
        <w:t xml:space="preserve">BOOLEAN              </w:t>
      </w:r>
      <w:r>
        <w:rPr>
          <w:rFonts w:hint="eastAsia"/>
        </w:rPr>
        <w:t>is_focus;       /*!&lt;</w:t>
      </w:r>
      <w:r>
        <w:rPr>
          <w:rFonts w:hint="eastAsia"/>
        </w:rPr>
        <w:t>窗口是否处于焦点状态</w:t>
      </w:r>
      <w:r>
        <w:rPr>
          <w:rFonts w:hint="eastAsia"/>
        </w:rPr>
        <w:t>*/</w:t>
      </w:r>
    </w:p>
    <w:p w:rsidR="00381019" w:rsidRDefault="00247FA4" w:rsidP="00381019">
      <w:pPr>
        <w:ind w:firstLineChars="250" w:firstLine="525"/>
      </w:pPr>
      <w:r>
        <w:rPr>
          <w:rFonts w:hint="eastAsia"/>
        </w:rPr>
        <w:t xml:space="preserve">    BOOLEAN              </w:t>
      </w:r>
      <w:r w:rsidR="00381019">
        <w:rPr>
          <w:rFonts w:hint="eastAsia"/>
        </w:rPr>
        <w:t xml:space="preserve">is_low_mem_mode; 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t xml:space="preserve">    //</w:t>
      </w:r>
      <w:r>
        <w:rPr>
          <w:rFonts w:hint="eastAsia"/>
        </w:rPr>
        <w:t>可以通过</w:t>
      </w:r>
      <w:r w:rsidR="00247FA4">
        <w:rPr>
          <w:rFonts w:hint="eastAsia"/>
        </w:rPr>
        <w:t>这项来</w:t>
      </w:r>
      <w:r>
        <w:rPr>
          <w:rFonts w:hint="eastAsia"/>
        </w:rPr>
        <w:t>控制显示逻辑来实现，不需要单独的标志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BOOLEAN              is_pause_without_update;/*!&lt;</w:t>
      </w:r>
      <w:r>
        <w:rPr>
          <w:rFonts w:hint="eastAsia"/>
        </w:rPr>
        <w:t>动画是否暂时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动画播放方式</w:t>
      </w:r>
      <w:r>
        <w:rPr>
          <w:rFonts w:hint="eastAsia"/>
        </w:rPr>
        <w:t>:</w:t>
      </w:r>
      <w:r>
        <w:rPr>
          <w:rFonts w:hint="eastAsia"/>
        </w:rPr>
        <w:t>只播一帧</w:t>
      </w:r>
      <w:r>
        <w:rPr>
          <w:rFonts w:hint="eastAsia"/>
        </w:rPr>
        <w:t>/</w:t>
      </w:r>
      <w:r>
        <w:rPr>
          <w:rFonts w:hint="eastAsia"/>
        </w:rPr>
        <w:t>只播一遍</w:t>
      </w:r>
      <w:r>
        <w:rPr>
          <w:rFonts w:hint="eastAsia"/>
        </w:rPr>
        <w:t>/</w:t>
      </w:r>
      <w:r>
        <w:rPr>
          <w:rFonts w:hint="eastAsia"/>
        </w:rPr>
        <w:t>循环播放</w:t>
      </w:r>
    </w:p>
    <w:p w:rsidR="00381019" w:rsidRDefault="00381019" w:rsidP="00381019">
      <w:pPr>
        <w:ind w:firstLineChars="250" w:firstLine="525"/>
      </w:pPr>
      <w:r>
        <w:t xml:space="preserve">    ANIM_DISP_TYPE_E      anim_disp;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uint32                 anim_interval;         /*!&lt;</w:t>
      </w:r>
      <w:r>
        <w:rPr>
          <w:rFonts w:hint="eastAsia"/>
        </w:rPr>
        <w:t>每桢动画时间间隔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去掉</w:t>
      </w:r>
      <w:r>
        <w:rPr>
          <w:rFonts w:hint="eastAsia"/>
        </w:rPr>
        <w:t>????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BOOLEAN    </w:t>
      </w:r>
      <w:r w:rsidR="00247FA4">
        <w:rPr>
          <w:rFonts w:hint="eastAsia"/>
        </w:rPr>
        <w:t>i</w:t>
      </w:r>
      <w:r>
        <w:rPr>
          <w:rFonts w:hint="eastAsia"/>
        </w:rPr>
        <w:t>s_form_bg;             /*!&lt;</w:t>
      </w:r>
      <w:r>
        <w:rPr>
          <w:rFonts w:hint="eastAsia"/>
        </w:rPr>
        <w:t>动画是否是</w:t>
      </w:r>
      <w:r>
        <w:rPr>
          <w:rFonts w:hint="eastAsia"/>
        </w:rPr>
        <w:t>form</w:t>
      </w:r>
      <w:r>
        <w:rPr>
          <w:rFonts w:hint="eastAsia"/>
        </w:rPr>
        <w:t>控件背景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uint8        *bg_buf_ptr;            /*!&lt;</w:t>
      </w:r>
      <w:r>
        <w:rPr>
          <w:rFonts w:hint="eastAsia"/>
        </w:rPr>
        <w:t>是否备份背景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BOOLEAN    is_auto_adapt_disp;     /*!&lt;</w:t>
      </w:r>
      <w:r>
        <w:rPr>
          <w:rFonts w:hint="eastAsia"/>
        </w:rPr>
        <w:t>是否自适应显示</w:t>
      </w:r>
      <w:r>
        <w:rPr>
          <w:rFonts w:hint="eastAsia"/>
        </w:rPr>
        <w:t>,</w:t>
      </w:r>
      <w:r>
        <w:rPr>
          <w:rFonts w:hint="eastAsia"/>
        </w:rPr>
        <w:t>当图片宽大于长</w:t>
      </w:r>
      <w:r>
        <w:rPr>
          <w:rFonts w:hint="eastAsia"/>
        </w:rPr>
        <w:t>,</w:t>
      </w:r>
      <w:r>
        <w:rPr>
          <w:rFonts w:hint="eastAsia"/>
        </w:rPr>
        <w:t>横屏显示</w:t>
      </w:r>
      <w:r>
        <w:rPr>
          <w:rFonts w:hint="eastAsia"/>
        </w:rPr>
        <w:t>,</w:t>
      </w:r>
      <w:r>
        <w:rPr>
          <w:rFonts w:hint="eastAsia"/>
        </w:rPr>
        <w:t>否则竖屏显示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zoom</w:t>
      </w:r>
      <w:r>
        <w:rPr>
          <w:rFonts w:hint="eastAsia"/>
        </w:rPr>
        <w:t>的其余参数从</w:t>
      </w:r>
      <w:r>
        <w:rPr>
          <w:rFonts w:hint="eastAsia"/>
        </w:rPr>
        <w:t>agent</w:t>
      </w:r>
      <w:r>
        <w:rPr>
          <w:rFonts w:hint="eastAsia"/>
        </w:rPr>
        <w:t>获取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BOOLEAN     is_zoom;                /*!&lt;</w:t>
      </w:r>
      <w:r>
        <w:rPr>
          <w:rFonts w:hint="eastAsia"/>
        </w:rPr>
        <w:t>是否缩放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旋转的其余参数从</w:t>
      </w:r>
      <w:r>
        <w:rPr>
          <w:rFonts w:hint="eastAsia"/>
        </w:rPr>
        <w:t>agent</w:t>
      </w:r>
      <w:r>
        <w:rPr>
          <w:rFonts w:hint="eastAsia"/>
        </w:rPr>
        <w:t>获取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BOOLEAN    is_rotate;              /*!&lt;</w:t>
      </w:r>
      <w:r>
        <w:rPr>
          <w:rFonts w:hint="eastAsia"/>
        </w:rPr>
        <w:t>是否旋转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有必要区分是解码完成还是数据变化，用这连个消息代替</w:t>
      </w:r>
      <w:r>
        <w:rPr>
          <w:rFonts w:hint="eastAsia"/>
        </w:rPr>
        <w:t>is_send_disp_ind</w:t>
      </w:r>
      <w:r>
        <w:rPr>
          <w:rFonts w:hint="eastAsia"/>
        </w:rPr>
        <w:t>这个标志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而解码完成还是数据变化，可以</w:t>
      </w:r>
      <w:r>
        <w:rPr>
          <w:rFonts w:hint="eastAsia"/>
        </w:rPr>
        <w:t>agent</w:t>
      </w:r>
      <w:r>
        <w:rPr>
          <w:rFonts w:hint="eastAsia"/>
        </w:rPr>
        <w:t>的状态查询获取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BOOLEAN  is_send_disp_ind;   /*!&lt;</w:t>
      </w:r>
      <w:r>
        <w:rPr>
          <w:rFonts w:hint="eastAsia"/>
        </w:rPr>
        <w:t>是否已经发过</w:t>
      </w:r>
      <w:r>
        <w:rPr>
          <w:rFonts w:hint="eastAsia"/>
        </w:rPr>
        <w:t>MSG_CTL_ANIM_DISPLAY_IND</w:t>
      </w:r>
      <w:r>
        <w:rPr>
          <w:rFonts w:hint="eastAsia"/>
        </w:rPr>
        <w:t>消息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rPr>
          <w:rFonts w:hint="eastAsia"/>
        </w:rPr>
        <w:t>gif</w:t>
      </w:r>
      <w:r>
        <w:rPr>
          <w:rFonts w:hint="eastAsia"/>
        </w:rPr>
        <w:t>多次发送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</w:pPr>
      <w:r>
        <w:t xml:space="preserve">    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从控件角度来说是需要发的，但是也许父亲不需要关注，所以这个标志可以取消，回调机制既可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//BOOLEAN      is_notify_update;   /</w:t>
      </w:r>
      <w:r w:rsidR="001B2829">
        <w:rPr>
          <w:rFonts w:hint="eastAsia"/>
        </w:rPr>
        <w:t>/</w:t>
      </w:r>
      <w:r>
        <w:rPr>
          <w:rFonts w:hint="eastAsia"/>
        </w:rPr>
        <w:t>当背景为</w:t>
      </w:r>
      <w:r>
        <w:rPr>
          <w:rFonts w:hint="eastAsia"/>
        </w:rPr>
        <w:t>GUI_BG_NONE</w:t>
      </w:r>
      <w:r>
        <w:rPr>
          <w:rFonts w:hint="eastAsia"/>
        </w:rPr>
        <w:t>时，是否无条件给父亲发送</w:t>
      </w:r>
      <w:r>
        <w:rPr>
          <w:rFonts w:hint="eastAsia"/>
        </w:rPr>
        <w:t>MSG_NOTIFY_UPDATE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uint16            max_resolution_width;     /*!&lt;</w:t>
      </w:r>
      <w:r>
        <w:rPr>
          <w:rFonts w:hint="eastAsia"/>
        </w:rPr>
        <w:t>解码后图片最大分辨率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uint16            max_resolution_height;    /*!&lt;</w:t>
      </w:r>
      <w:r>
        <w:rPr>
          <w:rFonts w:hint="eastAsia"/>
        </w:rPr>
        <w:t>解码后图片最大分辨率</w:t>
      </w:r>
      <w:r>
        <w:rPr>
          <w:rFonts w:hint="eastAsia"/>
        </w:rPr>
        <w:t>*/</w:t>
      </w:r>
    </w:p>
    <w:p w:rsidR="0035230F" w:rsidRDefault="00381019" w:rsidP="00381019">
      <w:pPr>
        <w:ind w:firstLineChars="250" w:firstLine="525"/>
        <w:rPr>
          <w:rFonts w:hint="eastAsia"/>
        </w:rPr>
      </w:pPr>
      <w:r>
        <w:t>MMITHEME_RATIO_T                zoom_in_ratio;</w:t>
      </w:r>
    </w:p>
    <w:p w:rsidR="00381019" w:rsidRDefault="00381019" w:rsidP="00381019">
      <w:pPr>
        <w:ind w:firstLineChars="250" w:firstLine="525"/>
      </w:pPr>
      <w:r>
        <w:t>MMITHEME_RATIO_T                zoom_out_ratio;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int16</w:t>
      </w:r>
      <w:r w:rsidR="0035230F">
        <w:rPr>
          <w:rFonts w:hint="eastAsia"/>
        </w:rPr>
        <w:tab/>
      </w:r>
      <w:r>
        <w:rPr>
          <w:rFonts w:hint="eastAsia"/>
        </w:rPr>
        <w:t>display_x; /*!&lt;</w:t>
      </w:r>
      <w:r>
        <w:rPr>
          <w:rFonts w:hint="eastAsia"/>
        </w:rPr>
        <w:t>图片显示在</w:t>
      </w:r>
      <w:r>
        <w:rPr>
          <w:rFonts w:hint="eastAsia"/>
        </w:rPr>
        <w:t>LCD</w:t>
      </w:r>
      <w:r>
        <w:rPr>
          <w:rFonts w:hint="eastAsia"/>
        </w:rPr>
        <w:t>上的起点</w:t>
      </w:r>
      <w:r>
        <w:rPr>
          <w:rFonts w:hint="eastAsia"/>
        </w:rPr>
        <w:t>x</w:t>
      </w:r>
      <w:r>
        <w:rPr>
          <w:rFonts w:hint="eastAsia"/>
        </w:rPr>
        <w:t>坐标</w:t>
      </w:r>
      <w:r>
        <w:rPr>
          <w:rFonts w:hint="eastAsia"/>
        </w:rPr>
        <w:t>,</w:t>
      </w:r>
      <w:r>
        <w:rPr>
          <w:rFonts w:hint="eastAsia"/>
        </w:rPr>
        <w:t>根据</w:t>
      </w:r>
      <w:r>
        <w:rPr>
          <w:rFonts w:hint="eastAsia"/>
        </w:rPr>
        <w:t>Align</w:t>
      </w:r>
      <w:r>
        <w:rPr>
          <w:rFonts w:hint="eastAsia"/>
        </w:rPr>
        <w:t>计算的显示位置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int16   display_y;/*!&lt;</w:t>
      </w:r>
      <w:r>
        <w:rPr>
          <w:rFonts w:hint="eastAsia"/>
        </w:rPr>
        <w:t>图片显示在</w:t>
      </w:r>
      <w:r>
        <w:rPr>
          <w:rFonts w:hint="eastAsia"/>
        </w:rPr>
        <w:t>LCD</w:t>
      </w:r>
      <w:r>
        <w:rPr>
          <w:rFonts w:hint="eastAsia"/>
        </w:rPr>
        <w:t>上的起点</w:t>
      </w:r>
      <w:r>
        <w:rPr>
          <w:rFonts w:hint="eastAsia"/>
        </w:rPr>
        <w:t>y</w:t>
      </w:r>
      <w:r>
        <w:rPr>
          <w:rFonts w:hint="eastAsia"/>
        </w:rPr>
        <w:t>坐标</w:t>
      </w:r>
      <w:r>
        <w:rPr>
          <w:rFonts w:hint="eastAsia"/>
        </w:rPr>
        <w:t>,</w:t>
      </w:r>
      <w:r>
        <w:rPr>
          <w:rFonts w:hint="eastAsia"/>
        </w:rPr>
        <w:t>根据</w:t>
      </w:r>
      <w:r>
        <w:rPr>
          <w:rFonts w:hint="eastAsia"/>
        </w:rPr>
        <w:t>Align</w:t>
      </w:r>
      <w:r>
        <w:rPr>
          <w:rFonts w:hint="eastAsia"/>
        </w:rPr>
        <w:t>计算的显示位置</w:t>
      </w:r>
      <w:r>
        <w:rPr>
          <w:rFonts w:hint="eastAsia"/>
        </w:rPr>
        <w:t>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GUIANIM_DISPLAY_INFO_T    display_info;       /*!&lt;</w:t>
      </w:r>
      <w:r>
        <w:rPr>
          <w:rFonts w:hint="eastAsia"/>
        </w:rPr>
        <w:t>图片</w:t>
      </w:r>
      <w:r>
        <w:rPr>
          <w:rFonts w:hint="eastAsia"/>
        </w:rPr>
        <w:t>xianshi</w:t>
      </w:r>
      <w:r>
        <w:rPr>
          <w:rFonts w:hint="eastAsia"/>
        </w:rPr>
        <w:t>信息</w:t>
      </w:r>
      <w:r>
        <w:rPr>
          <w:rFonts w:hint="eastAsia"/>
        </w:rPr>
        <w:t>*/</w:t>
      </w:r>
    </w:p>
    <w:p w:rsidR="0035230F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GUIANIM_CALL_BACK_T      CallBackFunc;       /*!&lt;</w:t>
      </w:r>
      <w:r>
        <w:rPr>
          <w:rFonts w:hint="eastAsia"/>
        </w:rPr>
        <w:t>回调函数</w:t>
      </w:r>
      <w:r>
        <w:rPr>
          <w:rFonts w:hint="eastAsia"/>
        </w:rPr>
        <w:t>*/</w:t>
      </w:r>
    </w:p>
    <w:p w:rsidR="0035230F" w:rsidRDefault="00381019" w:rsidP="00381019">
      <w:pPr>
        <w:ind w:firstLineChars="250" w:firstLine="525"/>
        <w:rPr>
          <w:rFonts w:hint="eastAsia"/>
        </w:rPr>
      </w:pPr>
      <w:r>
        <w:rPr>
          <w:rFonts w:hint="eastAsia"/>
        </w:rPr>
        <w:t>MMI_IMAGE_ID_T           default_img;          /*!&lt;</w:t>
      </w:r>
      <w:r>
        <w:rPr>
          <w:rFonts w:hint="eastAsia"/>
        </w:rPr>
        <w:t>默认</w:t>
      </w:r>
      <w:r>
        <w:rPr>
          <w:rFonts w:hint="eastAsia"/>
        </w:rPr>
        <w:t>img id*/</w:t>
      </w:r>
    </w:p>
    <w:p w:rsidR="0035230F" w:rsidRDefault="00381019" w:rsidP="00381019">
      <w:pPr>
        <w:ind w:firstLineChars="250" w:firstLine="525"/>
        <w:rPr>
          <w:rFonts w:hint="eastAsia"/>
        </w:rPr>
      </w:pPr>
      <w:r>
        <w:lastRenderedPageBreak/>
        <w:t xml:space="preserve">GUI_BG_T </w:t>
      </w:r>
      <w:r w:rsidR="0035230F">
        <w:rPr>
          <w:rFonts w:hint="eastAsia"/>
        </w:rPr>
        <w:tab/>
      </w:r>
      <w:r w:rsidR="0035230F">
        <w:rPr>
          <w:rFonts w:hint="eastAsia"/>
        </w:rPr>
        <w:tab/>
      </w:r>
      <w:r w:rsidR="0035230F">
        <w:rPr>
          <w:rFonts w:hint="eastAsia"/>
        </w:rPr>
        <w:tab/>
      </w:r>
      <w:r w:rsidR="0035230F">
        <w:rPr>
          <w:rFonts w:hint="eastAsia"/>
        </w:rPr>
        <w:tab/>
      </w:r>
      <w:r w:rsidR="0035230F">
        <w:rPr>
          <w:rFonts w:hint="eastAsia"/>
        </w:rPr>
        <w:tab/>
      </w:r>
      <w:r>
        <w:t>error_bg;               /*!&lt;error bg*/</w:t>
      </w:r>
    </w:p>
    <w:p w:rsidR="00381019" w:rsidRDefault="00381019" w:rsidP="00381019">
      <w:pPr>
        <w:ind w:firstLineChars="250" w:firstLine="525"/>
        <w:rPr>
          <w:rFonts w:hint="eastAsia"/>
        </w:rPr>
      </w:pPr>
      <w:r>
        <w:t xml:space="preserve">GUI_BORDER_T             </w:t>
      </w:r>
      <w:r w:rsidR="0035230F">
        <w:rPr>
          <w:rFonts w:hint="eastAsia"/>
        </w:rPr>
        <w:t xml:space="preserve"> </w:t>
      </w:r>
      <w:r>
        <w:t>frame;                  /*!&lt;img view frame*/</w:t>
      </w:r>
    </w:p>
    <w:p w:rsidR="0035230F" w:rsidRDefault="0035230F" w:rsidP="00381019">
      <w:pPr>
        <w:ind w:firstLineChars="250" w:firstLine="525"/>
      </w:pPr>
    </w:p>
    <w:p w:rsidR="008E0B73" w:rsidRDefault="00381019" w:rsidP="00381019">
      <w:pPr>
        <w:ind w:firstLineChars="250" w:firstLine="525"/>
      </w:pPr>
      <w:r>
        <w:t>}CTRLIMGVIEW_OBJ_T;</w:t>
      </w:r>
    </w:p>
    <w:p w:rsidR="00126DBE" w:rsidRPr="00126DBE" w:rsidRDefault="00126DBE" w:rsidP="00126DBE">
      <w:pPr>
        <w:ind w:firstLineChars="250" w:firstLine="525"/>
      </w:pPr>
    </w:p>
    <w:p w:rsidR="00C61D28" w:rsidRPr="00C61D28" w:rsidRDefault="00F631BF" w:rsidP="001F5C02">
      <w:pPr>
        <w:pStyle w:val="2"/>
        <w:pageBreakBefore/>
        <w:spacing w:line="415" w:lineRule="auto"/>
      </w:pPr>
      <w:r>
        <w:rPr>
          <w:rFonts w:hint="eastAsia"/>
        </w:rPr>
        <w:lastRenderedPageBreak/>
        <w:t>ImgAgent</w:t>
      </w:r>
    </w:p>
    <w:p w:rsidR="00C61D28" w:rsidRDefault="00F631BF" w:rsidP="00126DBE">
      <w:pPr>
        <w:ind w:firstLineChars="200" w:firstLine="420"/>
      </w:pPr>
      <w:r>
        <w:rPr>
          <w:rFonts w:hint="eastAsia"/>
        </w:rPr>
        <w:t>ImgAgent</w:t>
      </w:r>
      <w:r w:rsidR="00C61D28">
        <w:rPr>
          <w:rFonts w:hint="eastAsia"/>
        </w:rPr>
        <w:t>主要是根据输入的参数准备图像数据，并为各种类型的数据提供统一的访问接口，用户无需区分是资源数据，还是内存数据，还是文件图像，还为图像数据提供基本的放大</w:t>
      </w:r>
      <w:r w:rsidR="00C61D28">
        <w:rPr>
          <w:rFonts w:hint="eastAsia"/>
        </w:rPr>
        <w:t>/</w:t>
      </w:r>
      <w:r w:rsidR="00C61D28">
        <w:rPr>
          <w:rFonts w:hint="eastAsia"/>
        </w:rPr>
        <w:t>缩小，旋转功能，等</w:t>
      </w:r>
      <w:r w:rsidR="002D2794">
        <w:rPr>
          <w:rFonts w:hint="eastAsia"/>
        </w:rPr>
        <w:t>方法。</w:t>
      </w:r>
    </w:p>
    <w:p w:rsidR="00A628E8" w:rsidRDefault="00F631BF" w:rsidP="001F5C02">
      <w:pPr>
        <w:pStyle w:val="3"/>
        <w:pageBreakBefore/>
        <w:spacing w:line="415" w:lineRule="auto"/>
        <w:rPr>
          <w:rFonts w:hint="eastAsia"/>
        </w:rPr>
      </w:pPr>
      <w:r>
        <w:rPr>
          <w:rFonts w:hint="eastAsia"/>
        </w:rPr>
        <w:lastRenderedPageBreak/>
        <w:t>ImgAgent</w:t>
      </w:r>
      <w:r w:rsidR="00EE2746">
        <w:rPr>
          <w:rFonts w:hint="eastAsia"/>
        </w:rPr>
        <w:t>解码</w:t>
      </w:r>
    </w:p>
    <w:p w:rsidR="00EE2746" w:rsidRDefault="00EE2746" w:rsidP="00A628E8">
      <w:pPr>
        <w:pStyle w:val="4"/>
      </w:pPr>
      <w:r>
        <w:rPr>
          <w:rFonts w:hint="eastAsia"/>
        </w:rPr>
        <w:t>流程</w:t>
      </w:r>
    </w:p>
    <w:p w:rsidR="00A628E8" w:rsidRDefault="001F5C02">
      <w:pPr>
        <w:rPr>
          <w:rFonts w:hint="eastAsia"/>
        </w:rPr>
      </w:pPr>
      <w:r>
        <w:object w:dxaOrig="8842" w:dyaOrig="9834">
          <v:shape id="_x0000_i1026" type="#_x0000_t75" style="width:415.5pt;height:462pt" o:ole="">
            <v:imagedata r:id="rId9" o:title=""/>
          </v:shape>
          <o:OLEObject Type="Embed" ProgID="Visio.Drawing.11" ShapeID="_x0000_i1026" DrawAspect="Content" ObjectID="_1408260417" r:id="rId10"/>
        </w:object>
      </w:r>
    </w:p>
    <w:p w:rsidR="00A628E8" w:rsidRDefault="00A628E8" w:rsidP="00A628E8">
      <w:pPr>
        <w:pStyle w:val="4"/>
        <w:rPr>
          <w:rFonts w:hint="eastAsia"/>
        </w:rPr>
      </w:pPr>
      <w:r>
        <w:rPr>
          <w:rFonts w:hint="eastAsia"/>
        </w:rPr>
        <w:lastRenderedPageBreak/>
        <w:t>状态机</w:t>
      </w:r>
    </w:p>
    <w:p w:rsidR="001F5C02" w:rsidRPr="001F5C02" w:rsidRDefault="001F5C02" w:rsidP="001F5C02">
      <w:pPr>
        <w:rPr>
          <w:rFonts w:hint="eastAsia"/>
        </w:rPr>
      </w:pPr>
      <w:r>
        <w:object w:dxaOrig="8842" w:dyaOrig="9267">
          <v:shape id="_x0000_i1027" type="#_x0000_t75" style="width:415.5pt;height:435pt" o:ole="">
            <v:imagedata r:id="rId11" o:title=""/>
          </v:shape>
          <o:OLEObject Type="Embed" ProgID="Visio.Drawing.11" ShapeID="_x0000_i1027" DrawAspect="Content" ObjectID="_1408260418" r:id="rId12"/>
        </w:object>
      </w:r>
    </w:p>
    <w:p w:rsidR="00B432C3" w:rsidRDefault="00B432C3" w:rsidP="001F5C02">
      <w:pPr>
        <w:pStyle w:val="3"/>
        <w:pageBreakBefore/>
        <w:spacing w:line="415" w:lineRule="auto"/>
      </w:pPr>
      <w:r>
        <w:lastRenderedPageBreak/>
        <w:t>ImgAgent</w:t>
      </w:r>
      <w:r w:rsidRPr="008A10C9">
        <w:rPr>
          <w:rFonts w:hint="eastAsia"/>
        </w:rPr>
        <w:t>数据结构</w:t>
      </w:r>
    </w:p>
    <w:p w:rsidR="00C468D0" w:rsidRDefault="00C468D0" w:rsidP="00C468D0">
      <w:pPr>
        <w:pStyle w:val="4"/>
        <w:rPr>
          <w:rFonts w:hint="eastAsia"/>
        </w:rPr>
      </w:pPr>
      <w:r>
        <w:rPr>
          <w:rFonts w:hint="eastAsia"/>
        </w:rPr>
        <w:t>属性</w:t>
      </w:r>
    </w:p>
    <w:p w:rsidR="007E0038" w:rsidRDefault="007E0038" w:rsidP="007E0038">
      <w:r>
        <w:t>typedef enum</w:t>
      </w:r>
    </w:p>
    <w:p w:rsidR="007E0038" w:rsidRDefault="007E0038" w:rsidP="007E0038">
      <w:r>
        <w:t>{</w:t>
      </w:r>
    </w:p>
    <w:p w:rsidR="007E0038" w:rsidRDefault="007E0038" w:rsidP="007E0038">
      <w:r>
        <w:t xml:space="preserve">    IMGAGENT_PROP_Start,</w:t>
      </w:r>
    </w:p>
    <w:p w:rsidR="007E0038" w:rsidRDefault="007E0038" w:rsidP="007E0038">
      <w:r>
        <w:t xml:space="preserve">    IMGAGENT_PROP_ImgDatSrc,</w:t>
      </w:r>
    </w:p>
    <w:p w:rsidR="007E0038" w:rsidRDefault="007E0038" w:rsidP="007E0038">
      <w:r>
        <w:t xml:space="preserve">    IMGAGENT_PROP_ImgInfo,    </w:t>
      </w:r>
    </w:p>
    <w:p w:rsidR="007E0038" w:rsidRDefault="007E0038" w:rsidP="007E0038">
      <w:r>
        <w:t xml:space="preserve">    IMGAGENT_PROP_SynDecode,</w:t>
      </w:r>
    </w:p>
    <w:p w:rsidR="007E0038" w:rsidRDefault="007E0038" w:rsidP="007E0038">
      <w:r>
        <w:t xml:space="preserve">    IMGAGENT_PROP_ImgResolution,</w:t>
      </w:r>
    </w:p>
    <w:p w:rsidR="007E0038" w:rsidRDefault="007E0038" w:rsidP="007E0038">
      <w:r>
        <w:t xml:space="preserve">    IMGAGENT_PROP_BackGround,</w:t>
      </w:r>
    </w:p>
    <w:p w:rsidR="007E0038" w:rsidRDefault="007E0038" w:rsidP="007E0038">
      <w:r>
        <w:t xml:space="preserve">    IMGAGENT_PROP_ZoomInfo,</w:t>
      </w:r>
    </w:p>
    <w:p w:rsidR="007E0038" w:rsidRDefault="007E0038" w:rsidP="007E0038">
      <w:r>
        <w:t xml:space="preserve">    IMGAGENT_PROP_RotateInfo,</w:t>
      </w:r>
    </w:p>
    <w:p w:rsidR="007E0038" w:rsidRDefault="007E0038" w:rsidP="007E0038">
      <w:r>
        <w:t xml:space="preserve">    IMGAGENT_PROP_DispRect,</w:t>
      </w:r>
    </w:p>
    <w:p w:rsidR="007E0038" w:rsidRDefault="007E0038" w:rsidP="007E0038">
      <w:r>
        <w:t xml:space="preserve">    IMGAGENT_PROP_End</w:t>
      </w:r>
    </w:p>
    <w:p w:rsidR="00B432C3" w:rsidRDefault="007E0038" w:rsidP="007E0038">
      <w:r>
        <w:t>}IMGAGENT_PROP_E</w:t>
      </w:r>
      <w:r w:rsidR="00B432C3">
        <w:t>;</w:t>
      </w:r>
    </w:p>
    <w:p w:rsidR="00B432C3" w:rsidRDefault="00C468D0" w:rsidP="00C468D0">
      <w:pPr>
        <w:pStyle w:val="4"/>
      </w:pPr>
      <w:r>
        <w:rPr>
          <w:rFonts w:hint="eastAsia"/>
        </w:rPr>
        <w:t>Img</w:t>
      </w:r>
      <w:r>
        <w:rPr>
          <w:rFonts w:hint="eastAsia"/>
        </w:rPr>
        <w:t>数据源</w:t>
      </w:r>
    </w:p>
    <w:p w:rsidR="007E0038" w:rsidRDefault="007E0038" w:rsidP="007E0038">
      <w:r>
        <w:t>typedef enum</w:t>
      </w:r>
    </w:p>
    <w:p w:rsidR="007E0038" w:rsidRDefault="007E0038" w:rsidP="007E0038">
      <w:r>
        <w:t>{</w:t>
      </w:r>
    </w:p>
    <w:p w:rsidR="007E0038" w:rsidRDefault="007E0038" w:rsidP="007E0038">
      <w:r>
        <w:t xml:space="preserve">    IMG_DATASRC_Unknow,</w:t>
      </w:r>
    </w:p>
    <w:p w:rsidR="007E0038" w:rsidRDefault="007E0038" w:rsidP="007E0038">
      <w:r>
        <w:t xml:space="preserve">    IMG_DATASRC_AnimID,</w:t>
      </w:r>
    </w:p>
    <w:p w:rsidR="007E0038" w:rsidRDefault="007E0038" w:rsidP="007E0038">
      <w:r>
        <w:t xml:space="preserve">    IMG_DATASRC_ImgID,   </w:t>
      </w:r>
    </w:p>
    <w:p w:rsidR="007E0038" w:rsidRDefault="007E0038" w:rsidP="007E0038">
      <w:r>
        <w:t xml:space="preserve">    IMG_DATASRC_DataBuf_Bitmap,</w:t>
      </w:r>
    </w:p>
    <w:p w:rsidR="007E0038" w:rsidRDefault="007E0038" w:rsidP="007E0038">
      <w:r>
        <w:t xml:space="preserve">    IMG_DATASRC_DataBuf_Src,</w:t>
      </w:r>
    </w:p>
    <w:p w:rsidR="007E0038" w:rsidRDefault="007E0038" w:rsidP="007E0038">
      <w:r>
        <w:t xml:space="preserve">    IMG_DATASRC_File,</w:t>
      </w:r>
    </w:p>
    <w:p w:rsidR="007E0038" w:rsidRDefault="007E0038" w:rsidP="007E0038">
      <w:r>
        <w:t xml:space="preserve">    IMG_DATASRC_Max,</w:t>
      </w:r>
    </w:p>
    <w:p w:rsidR="00B432C3" w:rsidRDefault="007E0038" w:rsidP="007E0038">
      <w:r>
        <w:t>}IMG_DATASRC_E</w:t>
      </w:r>
      <w:r w:rsidR="00B432C3">
        <w:t>;</w:t>
      </w:r>
    </w:p>
    <w:p w:rsidR="00B432C3" w:rsidRDefault="00B432C3" w:rsidP="00B432C3"/>
    <w:p w:rsidR="00B432C3" w:rsidRDefault="00B432C3" w:rsidP="00B432C3"/>
    <w:p w:rsidR="00C468D0" w:rsidRDefault="00C468D0" w:rsidP="00C468D0">
      <w:pPr>
        <w:pStyle w:val="4"/>
        <w:rPr>
          <w:rFonts w:hint="eastAsia"/>
        </w:rPr>
      </w:pPr>
      <w:r>
        <w:rPr>
          <w:rFonts w:hint="eastAsia"/>
        </w:rPr>
        <w:t>Img Buffer</w:t>
      </w:r>
    </w:p>
    <w:p w:rsidR="007E0038" w:rsidRDefault="007E0038" w:rsidP="007E0038">
      <w:r>
        <w:t>typedef struct</w:t>
      </w:r>
    </w:p>
    <w:p w:rsidR="007E0038" w:rsidRDefault="007E0038" w:rsidP="007E0038">
      <w:r>
        <w:t>{</w:t>
      </w:r>
    </w:p>
    <w:p w:rsidR="007E0038" w:rsidRDefault="007E0038" w:rsidP="007E0038">
      <w:r>
        <w:t xml:space="preserve">    </w:t>
      </w:r>
      <w:r>
        <w:rPr>
          <w:rFonts w:hint="eastAsia"/>
        </w:rPr>
        <w:t>I</w:t>
      </w:r>
      <w:r>
        <w:t>MG_DATA_FORMAT_E data_format;</w:t>
      </w:r>
    </w:p>
    <w:p w:rsidR="007E0038" w:rsidRDefault="007E0038" w:rsidP="007E0038">
      <w:r>
        <w:rPr>
          <w:rFonts w:hint="eastAsia"/>
        </w:rPr>
        <w:t xml:space="preserve">    </w:t>
      </w:r>
      <w:r>
        <w:t>uint32 width;</w:t>
      </w:r>
    </w:p>
    <w:p w:rsidR="007E0038" w:rsidRDefault="007E0038" w:rsidP="007E0038">
      <w:r>
        <w:t xml:space="preserve">    uint32 height;</w:t>
      </w:r>
    </w:p>
    <w:p w:rsidR="007E0038" w:rsidRDefault="007E0038" w:rsidP="007E0038">
      <w:r>
        <w:lastRenderedPageBreak/>
        <w:t xml:space="preserve">    uint32 *pBuf;</w:t>
      </w:r>
    </w:p>
    <w:p w:rsidR="007E0038" w:rsidRDefault="007E0038" w:rsidP="007E0038">
      <w:r>
        <w:t xml:space="preserve">    uint32 BufSize;</w:t>
      </w:r>
    </w:p>
    <w:p w:rsidR="007E0038" w:rsidRDefault="007E0038" w:rsidP="007E0038">
      <w:r>
        <w:t xml:space="preserve">    uint32 offset;</w:t>
      </w:r>
    </w:p>
    <w:p w:rsidR="00C468D0" w:rsidRDefault="007E0038" w:rsidP="007E0038">
      <w:r>
        <w:t>}IMGDATABUFFER</w:t>
      </w:r>
      <w:r w:rsidR="00C468D0">
        <w:t>;</w:t>
      </w:r>
    </w:p>
    <w:p w:rsidR="00C468D0" w:rsidRDefault="00C468D0" w:rsidP="00C468D0">
      <w:pPr>
        <w:rPr>
          <w:rFonts w:hint="eastAsia"/>
        </w:rPr>
      </w:pPr>
    </w:p>
    <w:p w:rsidR="00C468D0" w:rsidRPr="00C468D0" w:rsidRDefault="00C468D0" w:rsidP="00A628E8">
      <w:pPr>
        <w:pStyle w:val="4"/>
      </w:pPr>
      <w:r>
        <w:rPr>
          <w:rFonts w:hint="eastAsia"/>
        </w:rPr>
        <w:t xml:space="preserve">Img </w:t>
      </w:r>
      <w:r>
        <w:rPr>
          <w:rFonts w:hint="eastAsia"/>
        </w:rPr>
        <w:t>缩</w:t>
      </w:r>
      <w:r w:rsidR="00A628E8">
        <w:rPr>
          <w:rFonts w:hint="eastAsia"/>
        </w:rPr>
        <w:t>/</w:t>
      </w:r>
      <w:r>
        <w:rPr>
          <w:rFonts w:hint="eastAsia"/>
        </w:rPr>
        <w:t>放</w:t>
      </w:r>
      <w:r w:rsidR="00A628E8">
        <w:rPr>
          <w:rFonts w:hint="eastAsia"/>
        </w:rPr>
        <w:t>信息</w:t>
      </w:r>
    </w:p>
    <w:p w:rsidR="00B432C3" w:rsidRDefault="00B432C3" w:rsidP="00B432C3">
      <w:r>
        <w:t>typedef struct</w:t>
      </w:r>
    </w:p>
    <w:p w:rsidR="00B432C3" w:rsidRDefault="00B432C3" w:rsidP="00B432C3">
      <w:r>
        <w:t>{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缩放比例</w:t>
      </w:r>
    </w:p>
    <w:p w:rsidR="00B432C3" w:rsidRDefault="00B432C3" w:rsidP="00B432C3">
      <w:r>
        <w:t xml:space="preserve">    uint16 radio1;</w:t>
      </w:r>
    </w:p>
    <w:p w:rsidR="00B432C3" w:rsidRDefault="00B432C3" w:rsidP="00B432C3">
      <w:r>
        <w:t xml:space="preserve">    uint16 radio2;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缩</w:t>
      </w:r>
      <w:r>
        <w:rPr>
          <w:rFonts w:hint="eastAsia"/>
        </w:rPr>
        <w:t xml:space="preserve"> or </w:t>
      </w:r>
      <w:r>
        <w:rPr>
          <w:rFonts w:hint="eastAsia"/>
        </w:rPr>
        <w:t>放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缩放源数据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在缩放源数据中的起点和宽</w:t>
      </w:r>
      <w:r>
        <w:rPr>
          <w:rFonts w:hint="eastAsia"/>
        </w:rPr>
        <w:t>/</w:t>
      </w:r>
      <w:r>
        <w:rPr>
          <w:rFonts w:hint="eastAsia"/>
        </w:rPr>
        <w:t>高</w:t>
      </w:r>
    </w:p>
    <w:p w:rsidR="00B432C3" w:rsidRDefault="00B432C3" w:rsidP="00B432C3">
      <w:r>
        <w:t xml:space="preserve">    uint32 origin_x;</w:t>
      </w:r>
    </w:p>
    <w:p w:rsidR="00B432C3" w:rsidRDefault="00B432C3" w:rsidP="00B432C3">
      <w:r>
        <w:t xml:space="preserve">    uint32 origin_y;</w:t>
      </w:r>
    </w:p>
    <w:p w:rsidR="00B432C3" w:rsidRDefault="00B432C3" w:rsidP="00B432C3">
      <w:r>
        <w:t xml:space="preserve">    uint32 origin_width;</w:t>
      </w:r>
    </w:p>
    <w:p w:rsidR="00B432C3" w:rsidRDefault="00B432C3" w:rsidP="00B432C3">
      <w:r>
        <w:t xml:space="preserve">    uint32 origin_height;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缩放目标数据的宽</w:t>
      </w:r>
      <w:r>
        <w:rPr>
          <w:rFonts w:hint="eastAsia"/>
        </w:rPr>
        <w:t>/</w:t>
      </w:r>
      <w:r>
        <w:rPr>
          <w:rFonts w:hint="eastAsia"/>
        </w:rPr>
        <w:t>高</w:t>
      </w:r>
      <w:r>
        <w:rPr>
          <w:rFonts w:hint="eastAsia"/>
        </w:rPr>
        <w:t xml:space="preserve"> = </w:t>
      </w:r>
      <w:r>
        <w:rPr>
          <w:rFonts w:hint="eastAsia"/>
        </w:rPr>
        <w:t>缩放源数据的宽</w:t>
      </w:r>
      <w:r>
        <w:rPr>
          <w:rFonts w:hint="eastAsia"/>
        </w:rPr>
        <w:t>/</w:t>
      </w:r>
      <w:r>
        <w:rPr>
          <w:rFonts w:hint="eastAsia"/>
        </w:rPr>
        <w:t>高</w:t>
      </w:r>
      <w:r>
        <w:rPr>
          <w:rFonts w:hint="eastAsia"/>
        </w:rPr>
        <w:t>*</w:t>
      </w:r>
      <w:r>
        <w:rPr>
          <w:rFonts w:hint="eastAsia"/>
        </w:rPr>
        <w:t>缩放比例</w:t>
      </w:r>
    </w:p>
    <w:p w:rsidR="00B432C3" w:rsidRDefault="00B432C3" w:rsidP="00B432C3">
      <w:r>
        <w:t xml:space="preserve">    uint32 zoom_width;</w:t>
      </w:r>
    </w:p>
    <w:p w:rsidR="00B432C3" w:rsidRDefault="00B432C3" w:rsidP="00B432C3">
      <w:r>
        <w:t xml:space="preserve">    uint32 zoom_height;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缩放目标</w:t>
      </w:r>
      <w:r>
        <w:rPr>
          <w:rFonts w:hint="eastAsia"/>
        </w:rPr>
        <w:t>buffer;</w:t>
      </w:r>
    </w:p>
    <w:p w:rsidR="00B432C3" w:rsidRDefault="00B432C3" w:rsidP="00B432C3">
      <w:r>
        <w:t xml:space="preserve">    IMGDATABUFFER zoom_target_buf;</w:t>
      </w:r>
    </w:p>
    <w:p w:rsidR="00B432C3" w:rsidRDefault="00B432C3" w:rsidP="00B432C3">
      <w:pPr>
        <w:rPr>
          <w:rFonts w:hint="eastAsia"/>
        </w:rPr>
      </w:pPr>
      <w:r>
        <w:t>}IMGZOOMINFO;</w:t>
      </w:r>
    </w:p>
    <w:p w:rsidR="00A628E8" w:rsidRDefault="00A628E8" w:rsidP="00A628E8">
      <w:pPr>
        <w:pStyle w:val="4"/>
      </w:pPr>
      <w:r>
        <w:rPr>
          <w:rFonts w:hint="eastAsia"/>
        </w:rPr>
        <w:t xml:space="preserve">Img </w:t>
      </w:r>
      <w:r>
        <w:rPr>
          <w:rFonts w:hint="eastAsia"/>
        </w:rPr>
        <w:t>旋转信息</w:t>
      </w:r>
    </w:p>
    <w:p w:rsidR="00B432C3" w:rsidRDefault="00B432C3" w:rsidP="00B432C3">
      <w:r>
        <w:t>typedef enum</w:t>
      </w:r>
    </w:p>
    <w:p w:rsidR="00B432C3" w:rsidRDefault="00B432C3" w:rsidP="00B432C3">
      <w:r>
        <w:t>{</w:t>
      </w:r>
    </w:p>
    <w:p w:rsidR="00B432C3" w:rsidRDefault="00B432C3" w:rsidP="00B432C3">
      <w:r>
        <w:rPr>
          <w:rFonts w:hint="eastAsia"/>
        </w:rPr>
        <w:t xml:space="preserve">    GUIANIM_ROTATE_NONE,    /*!&lt;</w:t>
      </w:r>
      <w:r>
        <w:rPr>
          <w:rFonts w:hint="eastAsia"/>
        </w:rPr>
        <w:t>保留位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GUIANIM_ROTATE_90,      /*!&lt;90</w:t>
      </w:r>
      <w:r>
        <w:rPr>
          <w:rFonts w:hint="eastAsia"/>
        </w:rPr>
        <w:t>度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GUIANIM_ROTATE_180,     /*!&lt;180</w:t>
      </w:r>
      <w:r>
        <w:rPr>
          <w:rFonts w:hint="eastAsia"/>
        </w:rPr>
        <w:t>度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GUIANIM_ROTATE_270,     /*!&lt;270</w:t>
      </w:r>
      <w:r>
        <w:rPr>
          <w:rFonts w:hint="eastAsia"/>
        </w:rPr>
        <w:t>度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GUIANIM_ROTATE_MIRROR,  /*!&lt;</w:t>
      </w:r>
      <w:r>
        <w:rPr>
          <w:rFonts w:hint="eastAsia"/>
        </w:rPr>
        <w:t>镜像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GUIANIM_ROTATE_MAX      /*!&lt;</w:t>
      </w:r>
      <w:r>
        <w:rPr>
          <w:rFonts w:hint="eastAsia"/>
        </w:rPr>
        <w:t>保留位</w:t>
      </w:r>
      <w:r>
        <w:rPr>
          <w:rFonts w:hint="eastAsia"/>
        </w:rPr>
        <w:t>*/</w:t>
      </w:r>
    </w:p>
    <w:p w:rsidR="00B432C3" w:rsidRDefault="00B432C3" w:rsidP="00B432C3">
      <w:r>
        <w:t>} GUIANIM_ROTATE_E;</w:t>
      </w:r>
    </w:p>
    <w:p w:rsidR="00B432C3" w:rsidRDefault="00B432C3" w:rsidP="00B432C3">
      <w:r>
        <w:t>typedef struct</w:t>
      </w:r>
    </w:p>
    <w:p w:rsidR="00B432C3" w:rsidRDefault="00B432C3" w:rsidP="00B432C3">
      <w:r>
        <w:t>{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旋转角度</w:t>
      </w:r>
    </w:p>
    <w:p w:rsidR="00917930" w:rsidRDefault="00B432C3" w:rsidP="00B432C3">
      <w:pPr>
        <w:rPr>
          <w:rFonts w:hint="eastAsia"/>
        </w:rPr>
      </w:pPr>
      <w:r>
        <w:rPr>
          <w:rFonts w:hint="eastAsia"/>
        </w:rPr>
        <w:t xml:space="preserve">   </w:t>
      </w:r>
      <w:r w:rsidR="00917930">
        <w:rPr>
          <w:rFonts w:hint="eastAsia"/>
        </w:rPr>
        <w:t>/*!&lt; is_Roate_Mode = TRUE:</w:t>
      </w:r>
      <w:r w:rsidR="00917930">
        <w:rPr>
          <w:rFonts w:hint="eastAsia"/>
        </w:rPr>
        <w:t>模式旋转</w:t>
      </w:r>
      <w:r w:rsidR="00917930">
        <w:rPr>
          <w:rFonts w:hint="eastAsia"/>
        </w:rPr>
        <w:t>,</w:t>
      </w:r>
      <w:r w:rsidR="00917930">
        <w:rPr>
          <w:rFonts w:hint="eastAsia"/>
        </w:rPr>
        <w:t>硬件旋转</w:t>
      </w:r>
      <w:r w:rsidR="00917930">
        <w:rPr>
          <w:rFonts w:hint="eastAsia"/>
        </w:rPr>
        <w:t>,</w:t>
      </w:r>
      <w:r w:rsidR="00917930">
        <w:rPr>
          <w:rFonts w:hint="eastAsia"/>
        </w:rPr>
        <w:t>速度快</w:t>
      </w:r>
      <w:r w:rsidR="00917930">
        <w:rPr>
          <w:rFonts w:hint="eastAsia"/>
        </w:rPr>
        <w:t>;=FALSE,</w:t>
      </w:r>
      <w:r w:rsidR="00917930">
        <w:rPr>
          <w:rFonts w:hint="eastAsia"/>
        </w:rPr>
        <w:t>角度旋转，软件旋转，慢</w:t>
      </w:r>
      <w:r w:rsidR="00917930">
        <w:rPr>
          <w:rFonts w:hint="eastAsia"/>
        </w:rPr>
        <w:t xml:space="preserve">*/   </w:t>
      </w:r>
    </w:p>
    <w:p w:rsidR="00B432C3" w:rsidRDefault="00B432C3" w:rsidP="00917930">
      <w:pPr>
        <w:ind w:firstLine="420"/>
      </w:pPr>
      <w:r>
        <w:rPr>
          <w:rFonts w:hint="eastAsia"/>
        </w:rPr>
        <w:t xml:space="preserve">BOOLEAN    is_Roate_Mode;          </w:t>
      </w:r>
    </w:p>
    <w:p w:rsidR="00B432C3" w:rsidRDefault="00B432C3" w:rsidP="00B432C3">
      <w:r>
        <w:rPr>
          <w:rFonts w:hint="eastAsia"/>
        </w:rPr>
        <w:lastRenderedPageBreak/>
        <w:t xml:space="preserve">    GUIANIM_ROTATE_E  rotate_mode;            /*!&lt;</w:t>
      </w:r>
      <w:r>
        <w:rPr>
          <w:rFonts w:hint="eastAsia"/>
        </w:rPr>
        <w:t>旋转模式</w:t>
      </w:r>
      <w:r>
        <w:rPr>
          <w:rFonts w:hint="eastAsia"/>
        </w:rPr>
        <w:t>,</w:t>
      </w:r>
      <w:r>
        <w:rPr>
          <w:rFonts w:hint="eastAsia"/>
        </w:rPr>
        <w:t>硬件旋转</w:t>
      </w:r>
      <w:r>
        <w:rPr>
          <w:rFonts w:hint="eastAsia"/>
        </w:rPr>
        <w:t>,</w:t>
      </w:r>
      <w:r>
        <w:rPr>
          <w:rFonts w:hint="eastAsia"/>
        </w:rPr>
        <w:t>速度快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uint16             rotate_angle;           /*!&lt;</w:t>
      </w:r>
      <w:r>
        <w:rPr>
          <w:rFonts w:hint="eastAsia"/>
        </w:rPr>
        <w:t>旋转角度</w:t>
      </w:r>
      <w:r>
        <w:rPr>
          <w:rFonts w:hint="eastAsia"/>
        </w:rPr>
        <w:t>0-360,</w:t>
      </w:r>
      <w:r>
        <w:rPr>
          <w:rFonts w:hint="eastAsia"/>
        </w:rPr>
        <w:t>软件旋转</w:t>
      </w:r>
      <w:r>
        <w:rPr>
          <w:rFonts w:hint="eastAsia"/>
        </w:rPr>
        <w:t>,</w:t>
      </w:r>
      <w:r>
        <w:rPr>
          <w:rFonts w:hint="eastAsia"/>
        </w:rPr>
        <w:t>速度慢</w:t>
      </w:r>
      <w:r>
        <w:rPr>
          <w:rFonts w:hint="eastAsia"/>
        </w:rPr>
        <w:t>*/</w:t>
      </w:r>
    </w:p>
    <w:p w:rsidR="00B432C3" w:rsidRDefault="00B432C3" w:rsidP="00B432C3">
      <w:r>
        <w:rPr>
          <w:rFonts w:hint="eastAsia"/>
        </w:rPr>
        <w:t xml:space="preserve">    //</w:t>
      </w:r>
      <w:r>
        <w:rPr>
          <w:rFonts w:hint="eastAsia"/>
        </w:rPr>
        <w:t>旋转目标</w:t>
      </w:r>
      <w:r>
        <w:rPr>
          <w:rFonts w:hint="eastAsia"/>
        </w:rPr>
        <w:t>buffer;</w:t>
      </w:r>
    </w:p>
    <w:p w:rsidR="00B432C3" w:rsidRDefault="00B432C3" w:rsidP="00B432C3">
      <w:r>
        <w:t xml:space="preserve">    IMGDATABUFFER           Roate_target_buf;</w:t>
      </w:r>
    </w:p>
    <w:p w:rsidR="00B432C3" w:rsidRDefault="00B432C3" w:rsidP="00B432C3">
      <w:pPr>
        <w:rPr>
          <w:rFonts w:hint="eastAsia"/>
        </w:rPr>
      </w:pPr>
      <w:r>
        <w:t>}IMGROATEINFO;</w:t>
      </w:r>
    </w:p>
    <w:p w:rsidR="005D0BC5" w:rsidRDefault="005D0BC5" w:rsidP="005D0BC5">
      <w:pPr>
        <w:pStyle w:val="4"/>
        <w:rPr>
          <w:rFonts w:hint="eastAsia"/>
        </w:rPr>
      </w:pPr>
      <w:r>
        <w:rPr>
          <w:rFonts w:hint="eastAsia"/>
        </w:rPr>
        <w:t>动画</w:t>
      </w:r>
    </w:p>
    <w:p w:rsidR="005D0BC5" w:rsidRPr="005D0BC5" w:rsidRDefault="005D0BC5" w:rsidP="005D0BC5">
      <w:pPr>
        <w:ind w:firstLine="420"/>
      </w:pPr>
      <w:r>
        <w:rPr>
          <w:rFonts w:hint="eastAsia"/>
        </w:rPr>
        <w:t>Img Agent</w:t>
      </w:r>
      <w:r>
        <w:rPr>
          <w:rFonts w:hint="eastAsia"/>
        </w:rPr>
        <w:t>要完成动画自动解码过程，对处于</w:t>
      </w:r>
      <w:r>
        <w:rPr>
          <w:rFonts w:hint="eastAsia"/>
        </w:rPr>
        <w:t>play</w:t>
      </w:r>
      <w:r>
        <w:rPr>
          <w:rFonts w:hint="eastAsia"/>
        </w:rPr>
        <w:t>状态的</w:t>
      </w:r>
      <w:r>
        <w:rPr>
          <w:rFonts w:hint="eastAsia"/>
        </w:rPr>
        <w:t>Anim(</w:t>
      </w:r>
      <w:r>
        <w:rPr>
          <w:rFonts w:hint="eastAsia"/>
        </w:rPr>
        <w:t>可能是</w:t>
      </w:r>
      <w:r>
        <w:rPr>
          <w:rFonts w:hint="eastAsia"/>
        </w:rPr>
        <w:t>gif</w:t>
      </w:r>
      <w:r>
        <w:rPr>
          <w:rFonts w:hint="eastAsia"/>
        </w:rPr>
        <w:t>或</w:t>
      </w:r>
      <w:r>
        <w:rPr>
          <w:rFonts w:hint="eastAsia"/>
        </w:rPr>
        <w:t>anim id),</w:t>
      </w:r>
      <w:r>
        <w:rPr>
          <w:rFonts w:hint="eastAsia"/>
        </w:rPr>
        <w:t>需要起动定时器，定时解码下一帧图像数据。</w:t>
      </w:r>
    </w:p>
    <w:p w:rsidR="00B432C3" w:rsidRDefault="00A628E8" w:rsidP="00A628E8">
      <w:pPr>
        <w:pStyle w:val="4"/>
      </w:pPr>
      <w:r>
        <w:rPr>
          <w:rFonts w:hint="eastAsia"/>
        </w:rPr>
        <w:t>Img Agent</w:t>
      </w:r>
    </w:p>
    <w:p w:rsidR="00B432C3" w:rsidRDefault="00B432C3" w:rsidP="00B432C3">
      <w:r>
        <w:t>typedef struct</w:t>
      </w:r>
      <w:r>
        <w:rPr>
          <w:rFonts w:hint="eastAsia"/>
        </w:rPr>
        <w:t xml:space="preserve">  </w:t>
      </w:r>
      <w:r w:rsidRPr="00EE2746">
        <w:t>_</w:t>
      </w:r>
      <w:r>
        <w:t>ImgAgent</w:t>
      </w:r>
      <w:r w:rsidRPr="00EE2746">
        <w:t>_tag</w:t>
      </w:r>
    </w:p>
    <w:p w:rsidR="00897FF2" w:rsidRDefault="00897FF2" w:rsidP="00897FF2">
      <w:r>
        <w:t>{</w:t>
      </w:r>
    </w:p>
    <w:p w:rsidR="00897FF2" w:rsidRDefault="00897FF2" w:rsidP="00897FF2">
      <w:r>
        <w:t xml:space="preserve">    int                 nRefs;</w:t>
      </w:r>
    </w:p>
    <w:p w:rsidR="00897FF2" w:rsidRDefault="00897FF2" w:rsidP="00897FF2">
      <w:r>
        <w:t xml:space="preserve">    IImgAgent           mImgAgent;</w:t>
      </w:r>
    </w:p>
    <w:p w:rsidR="00897FF2" w:rsidRDefault="00897FF2" w:rsidP="00897FF2">
      <w:r>
        <w:rPr>
          <w:rFonts w:hint="eastAsia"/>
        </w:rPr>
        <w:t>/*!&lt;Img Agent</w:t>
      </w:r>
      <w:r>
        <w:rPr>
          <w:rFonts w:hint="eastAsia"/>
        </w:rPr>
        <w:t>的所有者，一般是</w:t>
      </w:r>
      <w:r>
        <w:rPr>
          <w:rFonts w:hint="eastAsia"/>
        </w:rPr>
        <w:t>img view</w:t>
      </w:r>
      <w:r>
        <w:rPr>
          <w:rFonts w:hint="eastAsia"/>
        </w:rPr>
        <w:t>控件，也可以是其它用户实体，但是异步解码的时候需要有接受</w:t>
      </w:r>
      <w:r>
        <w:rPr>
          <w:rFonts w:hint="eastAsia"/>
        </w:rPr>
        <w:t>post</w:t>
      </w:r>
      <w:r>
        <w:rPr>
          <w:rFonts w:hint="eastAsia"/>
        </w:rPr>
        <w:t>消息的能力</w:t>
      </w:r>
      <w:r>
        <w:rPr>
          <w:rFonts w:hint="eastAsia"/>
        </w:rPr>
        <w:t>*/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uint32              owner;                          </w:t>
      </w:r>
    </w:p>
    <w:p w:rsidR="00897FF2" w:rsidRDefault="00897FF2" w:rsidP="00897FF2">
      <w:r>
        <w:t xml:space="preserve">    </w:t>
      </w:r>
    </w:p>
    <w:p w:rsidR="00897FF2" w:rsidRDefault="00897FF2" w:rsidP="00897FF2">
      <w:r>
        <w:t xml:space="preserve">    IMG_DATASRC_E       ImgDataSrcType;</w:t>
      </w:r>
    </w:p>
    <w:p w:rsidR="00897FF2" w:rsidRDefault="00897FF2" w:rsidP="00897FF2">
      <w:r>
        <w:t xml:space="preserve">    IMG_DATASRC_T       ImgDataSrc;</w:t>
      </w:r>
    </w:p>
    <w:p w:rsidR="00897FF2" w:rsidRDefault="00897FF2" w:rsidP="00897FF2">
      <w:r>
        <w:t xml:space="preserve">    uint32              img_handle;</w:t>
      </w:r>
    </w:p>
    <w:p w:rsidR="00897FF2" w:rsidRDefault="00897FF2" w:rsidP="00897FF2">
      <w:r>
        <w:t xml:space="preserve">    IMG_DECODE_STATE_E  decode_state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图片显示区大小</w:t>
      </w:r>
      <w:r>
        <w:rPr>
          <w:rFonts w:hint="eastAsia"/>
        </w:rPr>
        <w:t>,</w:t>
      </w:r>
      <w:r>
        <w:rPr>
          <w:rFonts w:hint="eastAsia"/>
        </w:rPr>
        <w:t>一般是用户的最大显示区域</w:t>
      </w:r>
      <w:r>
        <w:rPr>
          <w:rFonts w:hint="eastAsia"/>
        </w:rPr>
        <w:t>,</w:t>
      </w:r>
      <w:r>
        <w:rPr>
          <w:rFonts w:hint="eastAsia"/>
        </w:rPr>
        <w:t>比如控件的大小，这个区域的大小直接影响到解码分辨率</w:t>
      </w:r>
      <w:r>
        <w:rPr>
          <w:rFonts w:hint="eastAsia"/>
        </w:rPr>
        <w:t>?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uint16              user_special_width;  /*!&lt;</w:t>
      </w:r>
      <w:r>
        <w:rPr>
          <w:rFonts w:hint="eastAsia"/>
        </w:rPr>
        <w:t>用户指定解码后图片宽度</w:t>
      </w:r>
      <w:r>
        <w:rPr>
          <w:rFonts w:hint="eastAsia"/>
        </w:rPr>
        <w:t>*/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uint16              user_special_height;  /*!&lt;</w:t>
      </w:r>
      <w:r>
        <w:rPr>
          <w:rFonts w:hint="eastAsia"/>
        </w:rPr>
        <w:t>用户指定解码后图片高度</w:t>
      </w:r>
      <w:r>
        <w:rPr>
          <w:rFonts w:hint="eastAsia"/>
        </w:rPr>
        <w:t>*/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uint16              disp_rect_width;                    /*!&lt;</w:t>
      </w:r>
      <w:r>
        <w:rPr>
          <w:rFonts w:hint="eastAsia"/>
        </w:rPr>
        <w:t>图片显示区宽度</w:t>
      </w:r>
      <w:r>
        <w:rPr>
          <w:rFonts w:hint="eastAsia"/>
        </w:rPr>
        <w:t>*/</w:t>
      </w:r>
    </w:p>
    <w:p w:rsidR="00897FF2" w:rsidRDefault="00897FF2" w:rsidP="00897FF2">
      <w:r>
        <w:rPr>
          <w:rFonts w:hint="eastAsia"/>
        </w:rPr>
        <w:t xml:space="preserve">    uint16              disp_rect_height;                   /*!&lt;</w:t>
      </w:r>
      <w:r>
        <w:rPr>
          <w:rFonts w:hint="eastAsia"/>
        </w:rPr>
        <w:t>图片显示区高度</w:t>
      </w:r>
      <w:r>
        <w:rPr>
          <w:rFonts w:hint="eastAsia"/>
        </w:rPr>
        <w:t xml:space="preserve">*/   </w:t>
      </w:r>
      <w:r>
        <w:t xml:space="preserve">    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图像类型</w:t>
      </w:r>
    </w:p>
    <w:p w:rsidR="00897FF2" w:rsidRDefault="00897FF2" w:rsidP="00897FF2">
      <w:r>
        <w:t xml:space="preserve">    IMG_TYPE_E          ImgType; 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图像宽</w:t>
      </w:r>
      <w:r>
        <w:rPr>
          <w:rFonts w:hint="eastAsia"/>
        </w:rPr>
        <w:t>/</w:t>
      </w:r>
      <w:r>
        <w:rPr>
          <w:rFonts w:hint="eastAsia"/>
        </w:rPr>
        <w:t>高</w:t>
      </w:r>
    </w:p>
    <w:p w:rsidR="00897FF2" w:rsidRDefault="00897FF2" w:rsidP="00897FF2">
      <w:r>
        <w:t xml:space="preserve">    uint32              ImgWidth;</w:t>
      </w:r>
    </w:p>
    <w:p w:rsidR="00897FF2" w:rsidRDefault="00897FF2" w:rsidP="00897FF2">
      <w:r>
        <w:t xml:space="preserve">    uint32              ImgHeight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uint16              max_resolution_width;  /*!&lt;</w:t>
      </w:r>
      <w:r>
        <w:rPr>
          <w:rFonts w:hint="eastAsia"/>
        </w:rPr>
        <w:t>解码后图片最大分辨率</w:t>
      </w:r>
      <w:r>
        <w:rPr>
          <w:rFonts w:hint="eastAsia"/>
        </w:rPr>
        <w:t>*/</w:t>
      </w:r>
    </w:p>
    <w:p w:rsidR="00897FF2" w:rsidRDefault="00897FF2" w:rsidP="00897FF2">
      <w:r>
        <w:rPr>
          <w:rFonts w:hint="eastAsia"/>
        </w:rPr>
        <w:t xml:space="preserve">    uint16              max_resolution_height; /*!&lt;</w:t>
      </w:r>
      <w:r>
        <w:rPr>
          <w:rFonts w:hint="eastAsia"/>
        </w:rPr>
        <w:t>解码后图片最大分辨率</w:t>
      </w:r>
      <w:r>
        <w:rPr>
          <w:rFonts w:hint="eastAsia"/>
        </w:rPr>
        <w:t>*/</w:t>
      </w:r>
      <w:r>
        <w:t xml:space="preserve">    </w:t>
      </w:r>
    </w:p>
    <w:p w:rsidR="00897FF2" w:rsidRDefault="00897FF2" w:rsidP="00897FF2">
      <w:r>
        <w:t xml:space="preserve">    uint16              ico_frame_index;</w:t>
      </w:r>
      <w:r>
        <w:rPr>
          <w:rFonts w:hint="eastAsia"/>
        </w:rPr>
        <w:t xml:space="preserve">     </w:t>
      </w:r>
      <w:r>
        <w:t>//ico frame index</w:t>
      </w:r>
    </w:p>
    <w:p w:rsidR="00897FF2" w:rsidRDefault="00897FF2" w:rsidP="00897FF2">
      <w:r>
        <w:t xml:space="preserve">    IMG_THUMBNAIL_T     *thumbnail_ptr;    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ab/>
        <w:t>//</w:t>
      </w:r>
      <w:r>
        <w:rPr>
          <w:rFonts w:hint="eastAsia"/>
        </w:rPr>
        <w:t>同步</w:t>
      </w:r>
      <w:r>
        <w:rPr>
          <w:rFonts w:hint="eastAsia"/>
        </w:rPr>
        <w:t>/</w:t>
      </w:r>
      <w:r>
        <w:rPr>
          <w:rFonts w:hint="eastAsia"/>
        </w:rPr>
        <w:t>异步解码方式</w:t>
      </w:r>
    </w:p>
    <w:p w:rsidR="00897FF2" w:rsidRDefault="00897FF2" w:rsidP="00897FF2">
      <w:r>
        <w:t xml:space="preserve">  </w:t>
      </w:r>
      <w:r>
        <w:tab/>
        <w:t>BOOLEAN             isSynDecode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ab/>
        <w:t>//</w:t>
      </w:r>
      <w:r>
        <w:rPr>
          <w:rFonts w:hint="eastAsia"/>
        </w:rPr>
        <w:t>是否解析清晰图</w:t>
      </w:r>
    </w:p>
    <w:p w:rsidR="00897FF2" w:rsidRDefault="00897FF2" w:rsidP="00897FF2">
      <w:r>
        <w:lastRenderedPageBreak/>
        <w:t xml:space="preserve">  </w:t>
      </w:r>
      <w:r>
        <w:tab/>
        <w:t>BOOLEAN             isHighResolution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ab/>
        <w:t>//</w:t>
      </w:r>
      <w:r>
        <w:rPr>
          <w:rFonts w:hint="eastAsia"/>
        </w:rPr>
        <w:t>是否需要复制背景数据</w:t>
      </w:r>
    </w:p>
    <w:p w:rsidR="00897FF2" w:rsidRDefault="00897FF2" w:rsidP="00897FF2">
      <w:r>
        <w:t xml:space="preserve">  </w:t>
      </w:r>
      <w:r>
        <w:tab/>
        <w:t>BOOLEAN             isCopyBg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ab/>
        <w:t>//</w:t>
      </w:r>
      <w:r>
        <w:rPr>
          <w:rFonts w:hint="eastAsia"/>
        </w:rPr>
        <w:t>背景</w:t>
      </w:r>
    </w:p>
    <w:p w:rsidR="00897FF2" w:rsidRDefault="00897FF2" w:rsidP="00897FF2">
      <w:r>
        <w:t xml:space="preserve">  </w:t>
      </w:r>
      <w:r>
        <w:tab/>
        <w:t>GUI_BG_T            *bg_ptr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是否透明</w:t>
      </w:r>
    </w:p>
    <w:p w:rsidR="00897FF2" w:rsidRDefault="00897FF2" w:rsidP="00897FF2">
      <w:r>
        <w:t xml:space="preserve">    BOOLEAN             is_transparent;</w:t>
      </w:r>
    </w:p>
    <w:p w:rsidR="00897FF2" w:rsidRDefault="00897FF2" w:rsidP="00897FF2">
      <w:r>
        <w:t xml:space="preserve">    BOOLEAN             is_no_miniature;</w:t>
      </w:r>
    </w:p>
    <w:p w:rsidR="00897FF2" w:rsidRDefault="00897FF2" w:rsidP="00897FF2">
      <w:r>
        <w:t xml:space="preserve">    IMG_MINIATURE_T         *miniature_ptr;    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</w:t>
      </w:r>
      <w:r>
        <w:rPr>
          <w:rFonts w:hint="eastAsia"/>
        </w:rPr>
        <w:t>资源</w:t>
      </w:r>
      <w:r>
        <w:rPr>
          <w:rFonts w:hint="eastAsia"/>
        </w:rPr>
        <w:t>img</w:t>
      </w:r>
      <w:r>
        <w:rPr>
          <w:rFonts w:hint="eastAsia"/>
        </w:rPr>
        <w:t>是否需要</w:t>
      </w:r>
      <w:r>
        <w:rPr>
          <w:rFonts w:hint="eastAsia"/>
        </w:rPr>
        <w:t>buffer</w:t>
      </w:r>
      <w:r>
        <w:rPr>
          <w:rFonts w:hint="eastAsia"/>
        </w:rPr>
        <w:t>来保存解码结果，只对</w:t>
      </w:r>
      <w:r>
        <w:rPr>
          <w:rFonts w:hint="eastAsia"/>
        </w:rPr>
        <w:t>ImgObjType_ResID</w:t>
      </w:r>
      <w:r>
        <w:rPr>
          <w:rFonts w:hint="eastAsia"/>
        </w:rPr>
        <w:t>有效</w:t>
      </w:r>
    </w:p>
    <w:p w:rsidR="00897FF2" w:rsidRDefault="00897FF2" w:rsidP="00897FF2">
      <w:r>
        <w:t xml:space="preserve">    BOOLEAN                 isBufferRes;     </w:t>
      </w:r>
    </w:p>
    <w:p w:rsidR="00897FF2" w:rsidRDefault="00897FF2" w:rsidP="00897FF2">
      <w:r>
        <w:t xml:space="preserve">    IMGDATABUFFER           decoded_buf;</w:t>
      </w:r>
    </w:p>
    <w:p w:rsidR="00897FF2" w:rsidRDefault="00897FF2" w:rsidP="00897FF2">
      <w:r>
        <w:t xml:space="preserve">    IMGAGENT_DEC_RESULT_T   dec_result;</w:t>
      </w:r>
    </w:p>
    <w:p w:rsidR="00897FF2" w:rsidRDefault="00897FF2" w:rsidP="00897FF2">
      <w:pPr>
        <w:rPr>
          <w:rFonts w:hint="eastAsia"/>
        </w:rPr>
      </w:pPr>
      <w:r>
        <w:rPr>
          <w:rFonts w:hint="eastAsia"/>
        </w:rPr>
        <w:t xml:space="preserve">    //agent anim</w:t>
      </w:r>
      <w:r>
        <w:rPr>
          <w:rFonts w:hint="eastAsia"/>
        </w:rPr>
        <w:t>相关参数</w:t>
      </w:r>
    </w:p>
    <w:p w:rsidR="00897FF2" w:rsidRDefault="00897FF2" w:rsidP="00897FF2">
      <w:r>
        <w:t xml:space="preserve">    IMGAGENT_ANIM_INFO_T    *pImgAnim;</w:t>
      </w:r>
    </w:p>
    <w:p w:rsidR="00897FF2" w:rsidRDefault="00897FF2" w:rsidP="00897FF2">
      <w:r>
        <w:t xml:space="preserve">    IMGROTATEINFO           *pImgRotate;</w:t>
      </w:r>
    </w:p>
    <w:p w:rsidR="00897FF2" w:rsidRDefault="00897FF2" w:rsidP="00897FF2">
      <w:r>
        <w:t xml:space="preserve">    IMGZOOMINFO             *pImgZoom;</w:t>
      </w:r>
    </w:p>
    <w:p w:rsidR="00897FF2" w:rsidRDefault="00897FF2" w:rsidP="00897FF2">
      <w:r>
        <w:t xml:space="preserve">    EventHandler_Descriptor EvDescrip;</w:t>
      </w:r>
    </w:p>
    <w:p w:rsidR="00B432C3" w:rsidRDefault="00897FF2" w:rsidP="00897FF2">
      <w:r>
        <w:t>}</w:t>
      </w:r>
      <w:r w:rsidR="00B432C3">
        <w:t>IMGAGENT;</w:t>
      </w:r>
    </w:p>
    <w:p w:rsidR="00C65E56" w:rsidRDefault="00F631BF" w:rsidP="001F5C02">
      <w:pPr>
        <w:pStyle w:val="3"/>
        <w:pageBreakBefore/>
        <w:spacing w:line="415" w:lineRule="auto"/>
      </w:pPr>
      <w:r>
        <w:rPr>
          <w:rFonts w:hint="eastAsia"/>
        </w:rPr>
        <w:lastRenderedPageBreak/>
        <w:t>ImgAgent</w:t>
      </w:r>
      <w:r w:rsidR="00C65E56">
        <w:rPr>
          <w:rFonts w:hint="eastAsia"/>
        </w:rPr>
        <w:t>的对外接口</w:t>
      </w:r>
    </w:p>
    <w:p w:rsidR="00C65E56" w:rsidRDefault="00C65E56" w:rsidP="00F631BF">
      <w:pPr>
        <w:pStyle w:val="4"/>
        <w:rPr>
          <w:rFonts w:hint="eastAsia"/>
        </w:rPr>
      </w:pPr>
      <w:r>
        <w:rPr>
          <w:rFonts w:hint="eastAsia"/>
        </w:rPr>
        <w:t>创建</w:t>
      </w:r>
      <w:r w:rsidR="00F631BF">
        <w:rPr>
          <w:rFonts w:hint="eastAsia"/>
        </w:rPr>
        <w:t>ImgAgent</w:t>
      </w:r>
    </w:p>
    <w:p w:rsidR="00A628E8" w:rsidRDefault="00A628E8" w:rsidP="00A628E8">
      <w:pPr>
        <w:rPr>
          <w:rFonts w:hint="eastAsia"/>
        </w:rPr>
      </w:pPr>
      <w:r w:rsidRPr="00A628E8">
        <w:t>BOOLEAN IMGAGENT_New(IImgAgent **ppi,void *param)</w:t>
      </w:r>
      <w:r>
        <w:rPr>
          <w:rFonts w:hint="eastAsia"/>
        </w:rPr>
        <w:t>;</w:t>
      </w:r>
    </w:p>
    <w:p w:rsidR="00A628E8" w:rsidRPr="00A628E8" w:rsidRDefault="00A628E8" w:rsidP="00A628E8"/>
    <w:p w:rsidR="00351A10" w:rsidRDefault="00351A10" w:rsidP="00F631BF">
      <w:pPr>
        <w:pStyle w:val="4"/>
      </w:pPr>
      <w:r>
        <w:rPr>
          <w:rFonts w:hint="eastAsia"/>
        </w:rPr>
        <w:t>初始化</w:t>
      </w:r>
      <w:r w:rsidR="00F631BF">
        <w:rPr>
          <w:rFonts w:hint="eastAsia"/>
        </w:rPr>
        <w:t>ImgAgent</w:t>
      </w:r>
      <w:r>
        <w:rPr>
          <w:rFonts w:hint="eastAsia"/>
        </w:rPr>
        <w:t>,</w:t>
      </w:r>
      <w:r>
        <w:rPr>
          <w:rFonts w:hint="eastAsia"/>
        </w:rPr>
        <w:t>根据主题和用户参数初始化</w:t>
      </w:r>
      <w:r w:rsidR="00F631BF">
        <w:rPr>
          <w:rFonts w:hint="eastAsia"/>
        </w:rPr>
        <w:t>ImgAgent</w:t>
      </w:r>
    </w:p>
    <w:p w:rsidR="00C65E56" w:rsidRDefault="00C65E56" w:rsidP="00F631BF">
      <w:pPr>
        <w:pStyle w:val="4"/>
      </w:pPr>
      <w:r>
        <w:rPr>
          <w:rFonts w:hint="eastAsia"/>
        </w:rPr>
        <w:t>设置</w:t>
      </w:r>
      <w:r w:rsidR="00F631BF">
        <w:rPr>
          <w:rFonts w:hint="eastAsia"/>
        </w:rPr>
        <w:t>ImgAgent</w:t>
      </w:r>
      <w:r>
        <w:rPr>
          <w:rFonts w:hint="eastAsia"/>
        </w:rPr>
        <w:t>参数</w:t>
      </w:r>
      <w:r w:rsidR="00A92D45">
        <w:rPr>
          <w:rFonts w:hint="eastAsia"/>
        </w:rPr>
        <w:t>(</w:t>
      </w:r>
      <w:r w:rsidR="002955DC">
        <w:rPr>
          <w:rFonts w:hint="eastAsia"/>
        </w:rPr>
        <w:t>属性</w:t>
      </w:r>
      <w:r w:rsidR="00A92D45">
        <w:rPr>
          <w:rFonts w:hint="eastAsia"/>
        </w:rPr>
        <w:t>)</w:t>
      </w:r>
    </w:p>
    <w:p w:rsidR="00C65E56" w:rsidRDefault="00C65E56" w:rsidP="00C65E56">
      <w:pPr>
        <w:pStyle w:val="a5"/>
        <w:ind w:left="360" w:firstLineChars="0" w:firstLine="0"/>
      </w:pPr>
      <w:r>
        <w:rPr>
          <w:rFonts w:hint="eastAsia"/>
        </w:rPr>
        <w:t>参数有：</w:t>
      </w:r>
    </w:p>
    <w:p w:rsidR="00C65E56" w:rsidRDefault="00C65E56" w:rsidP="00C65E5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数据来源——资源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buffer</w:t>
      </w:r>
      <w:r>
        <w:rPr>
          <w:rFonts w:hint="eastAsia"/>
        </w:rPr>
        <w:t>，文件</w:t>
      </w:r>
    </w:p>
    <w:p w:rsidR="002E73E8" w:rsidRDefault="002E73E8" w:rsidP="00C65E5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源图像宽</w:t>
      </w:r>
      <w:r>
        <w:rPr>
          <w:rFonts w:hint="eastAsia"/>
        </w:rPr>
        <w:t>/</w:t>
      </w:r>
      <w:r>
        <w:rPr>
          <w:rFonts w:hint="eastAsia"/>
        </w:rPr>
        <w:t>高</w:t>
      </w:r>
    </w:p>
    <w:p w:rsidR="002E73E8" w:rsidRDefault="002E73E8" w:rsidP="002A37B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前缩放比例，缩</w:t>
      </w:r>
      <w:r>
        <w:rPr>
          <w:rFonts w:hint="eastAsia"/>
        </w:rPr>
        <w:t>/</w:t>
      </w:r>
      <w:r>
        <w:rPr>
          <w:rFonts w:hint="eastAsia"/>
        </w:rPr>
        <w:t>放区相对源图的起始点坐标，缩放区的宽</w:t>
      </w:r>
      <w:r>
        <w:rPr>
          <w:rFonts w:hint="eastAsia"/>
        </w:rPr>
        <w:t>/</w:t>
      </w:r>
      <w:r>
        <w:rPr>
          <w:rFonts w:hint="eastAsia"/>
        </w:rPr>
        <w:t>高，</w:t>
      </w:r>
    </w:p>
    <w:p w:rsidR="00C65E56" w:rsidRDefault="00553D3D" w:rsidP="00C65E5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同步</w:t>
      </w:r>
      <w:r>
        <w:rPr>
          <w:rFonts w:hint="eastAsia"/>
        </w:rPr>
        <w:t>/</w:t>
      </w:r>
      <w:r>
        <w:rPr>
          <w:rFonts w:hint="eastAsia"/>
        </w:rPr>
        <w:t>异步解码方式</w:t>
      </w:r>
    </w:p>
    <w:p w:rsidR="00553D3D" w:rsidRDefault="00553D3D" w:rsidP="00553D3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是否解缩略图（</w:t>
      </w:r>
      <w:r>
        <w:rPr>
          <w:rFonts w:hint="eastAsia"/>
        </w:rPr>
        <w:t>miniature/thumbnail/</w:t>
      </w:r>
      <w:r>
        <w:rPr>
          <w:rFonts w:hint="eastAsia"/>
        </w:rPr>
        <w:t>压缩图）：</w:t>
      </w:r>
      <w:r>
        <w:rPr>
          <w:rFonts w:hint="eastAsia"/>
        </w:rPr>
        <w:t>1</w:t>
      </w:r>
      <w:r>
        <w:rPr>
          <w:rFonts w:hint="eastAsia"/>
        </w:rPr>
        <w:t>，只解缩略图，</w:t>
      </w:r>
      <w:r>
        <w:rPr>
          <w:rFonts w:hint="eastAsia"/>
        </w:rPr>
        <w:t>2</w:t>
      </w:r>
      <w:r>
        <w:rPr>
          <w:rFonts w:hint="eastAsia"/>
        </w:rPr>
        <w:t>，清晰图都解码，</w:t>
      </w:r>
      <w:r w:rsidR="006B3392">
        <w:t xml:space="preserve"> </w:t>
      </w:r>
    </w:p>
    <w:p w:rsidR="00553D3D" w:rsidRDefault="00114317" w:rsidP="00553D3D">
      <w:pPr>
        <w:pStyle w:val="a5"/>
        <w:numPr>
          <w:ilvl w:val="0"/>
          <w:numId w:val="3"/>
        </w:numPr>
        <w:ind w:firstLineChars="0"/>
      </w:pPr>
      <w:r w:rsidRPr="00114317">
        <w:rPr>
          <w:rFonts w:hint="eastAsia"/>
        </w:rPr>
        <w:t>是否复制背景数据</w:t>
      </w:r>
      <w:r w:rsidRPr="00114317">
        <w:rPr>
          <w:rFonts w:hint="eastAsia"/>
        </w:rPr>
        <w:t>,</w:t>
      </w:r>
      <w:r w:rsidRPr="00114317">
        <w:rPr>
          <w:rFonts w:hint="eastAsia"/>
        </w:rPr>
        <w:t>只针对</w:t>
      </w:r>
      <w:r w:rsidRPr="00114317">
        <w:rPr>
          <w:rFonts w:hint="eastAsia"/>
        </w:rPr>
        <w:t>Gif</w:t>
      </w:r>
      <w:r w:rsidRPr="00114317">
        <w:rPr>
          <w:rFonts w:hint="eastAsia"/>
        </w:rPr>
        <w:t>动画</w:t>
      </w:r>
    </w:p>
    <w:p w:rsidR="00114317" w:rsidRDefault="00114317" w:rsidP="00553D3D">
      <w:pPr>
        <w:pStyle w:val="a5"/>
        <w:numPr>
          <w:ilvl w:val="0"/>
          <w:numId w:val="3"/>
        </w:numPr>
        <w:ind w:firstLineChars="0"/>
      </w:pPr>
      <w:r w:rsidRPr="00114317">
        <w:rPr>
          <w:rFonts w:hint="eastAsia"/>
        </w:rPr>
        <w:t>控件背景</w:t>
      </w:r>
    </w:p>
    <w:p w:rsidR="00114317" w:rsidRDefault="00114317" w:rsidP="00553D3D">
      <w:pPr>
        <w:pStyle w:val="a5"/>
        <w:numPr>
          <w:ilvl w:val="0"/>
          <w:numId w:val="3"/>
        </w:numPr>
        <w:ind w:firstLineChars="0"/>
      </w:pPr>
      <w:r w:rsidRPr="00114317">
        <w:rPr>
          <w:rFonts w:hint="eastAsia"/>
        </w:rPr>
        <w:t>资源</w:t>
      </w:r>
      <w:r w:rsidR="00351A10">
        <w:rPr>
          <w:rFonts w:hint="eastAsia"/>
        </w:rPr>
        <w:t>I</w:t>
      </w:r>
      <w:r w:rsidRPr="00114317">
        <w:rPr>
          <w:rFonts w:hint="eastAsia"/>
        </w:rPr>
        <w:t>mg</w:t>
      </w:r>
      <w:r w:rsidRPr="00114317">
        <w:rPr>
          <w:rFonts w:hint="eastAsia"/>
        </w:rPr>
        <w:t>是否需要</w:t>
      </w:r>
      <w:r w:rsidRPr="00114317">
        <w:rPr>
          <w:rFonts w:hint="eastAsia"/>
        </w:rPr>
        <w:t>buffer</w:t>
      </w:r>
      <w:r w:rsidRPr="00114317">
        <w:rPr>
          <w:rFonts w:hint="eastAsia"/>
        </w:rPr>
        <w:t>解码结果，只对</w:t>
      </w:r>
      <w:r w:rsidRPr="00114317">
        <w:rPr>
          <w:rFonts w:hint="eastAsia"/>
        </w:rPr>
        <w:t>img id</w:t>
      </w:r>
      <w:r w:rsidRPr="00114317">
        <w:rPr>
          <w:rFonts w:hint="eastAsia"/>
        </w:rPr>
        <w:t>有效</w:t>
      </w:r>
    </w:p>
    <w:p w:rsidR="001F74F6" w:rsidRDefault="001F74F6" w:rsidP="00553D3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动画相关参数</w:t>
      </w:r>
    </w:p>
    <w:p w:rsidR="008A10C9" w:rsidRDefault="00351A10" w:rsidP="00553D3D">
      <w:pPr>
        <w:pStyle w:val="a5"/>
        <w:numPr>
          <w:ilvl w:val="0"/>
          <w:numId w:val="3"/>
        </w:numPr>
        <w:ind w:firstLineChars="0"/>
      </w:pPr>
      <w:r>
        <w:t>O</w:t>
      </w:r>
      <w:r w:rsidR="008A10C9">
        <w:rPr>
          <w:rFonts w:hint="eastAsia"/>
        </w:rPr>
        <w:t>wner</w:t>
      </w:r>
      <w:r>
        <w:rPr>
          <w:rFonts w:hint="eastAsia"/>
        </w:rPr>
        <w:t xml:space="preserve"> //</w:t>
      </w:r>
      <w:r>
        <w:rPr>
          <w:rFonts w:hint="eastAsia"/>
        </w:rPr>
        <w:t>待议</w:t>
      </w:r>
    </w:p>
    <w:p w:rsidR="00C65E56" w:rsidRDefault="00C65E56" w:rsidP="00F631BF">
      <w:pPr>
        <w:pStyle w:val="4"/>
      </w:pPr>
      <w:r>
        <w:rPr>
          <w:rFonts w:hint="eastAsia"/>
        </w:rPr>
        <w:lastRenderedPageBreak/>
        <w:t>获取</w:t>
      </w:r>
      <w:r w:rsidR="00F631BF">
        <w:rPr>
          <w:rFonts w:hint="eastAsia"/>
        </w:rPr>
        <w:t>ImgAgent</w:t>
      </w:r>
      <w:r>
        <w:rPr>
          <w:rFonts w:hint="eastAsia"/>
        </w:rPr>
        <w:t>参数</w:t>
      </w:r>
    </w:p>
    <w:p w:rsidR="00C65E56" w:rsidRDefault="00C65E56" w:rsidP="00F631BF">
      <w:pPr>
        <w:pStyle w:val="4"/>
      </w:pPr>
      <w:r>
        <w:rPr>
          <w:rFonts w:hint="eastAsia"/>
        </w:rPr>
        <w:t>放大</w:t>
      </w:r>
      <w:r>
        <w:rPr>
          <w:rFonts w:hint="eastAsia"/>
        </w:rPr>
        <w:t>/</w:t>
      </w:r>
      <w:r>
        <w:rPr>
          <w:rFonts w:hint="eastAsia"/>
        </w:rPr>
        <w:t>缩小</w:t>
      </w:r>
    </w:p>
    <w:p w:rsidR="00C65E56" w:rsidRDefault="00C65E56" w:rsidP="00F631BF">
      <w:pPr>
        <w:pStyle w:val="4"/>
      </w:pPr>
      <w:r>
        <w:rPr>
          <w:rFonts w:hint="eastAsia"/>
        </w:rPr>
        <w:t>旋转</w:t>
      </w:r>
    </w:p>
    <w:p w:rsidR="00F631BF" w:rsidRDefault="009D43AB" w:rsidP="00F631BF">
      <w:pPr>
        <w:pStyle w:val="4"/>
        <w:rPr>
          <w:rFonts w:hint="eastAsia"/>
        </w:rPr>
      </w:pPr>
      <w:r>
        <w:rPr>
          <w:rFonts w:hint="eastAsia"/>
        </w:rPr>
        <w:t>获取</w:t>
      </w:r>
      <w:r w:rsidR="00F631BF">
        <w:rPr>
          <w:rFonts w:hint="eastAsia"/>
        </w:rPr>
        <w:t>Agent</w:t>
      </w:r>
      <w:r w:rsidR="00F631BF">
        <w:rPr>
          <w:rFonts w:hint="eastAsia"/>
        </w:rPr>
        <w:t>显示</w:t>
      </w:r>
      <w:r>
        <w:rPr>
          <w:rFonts w:hint="eastAsia"/>
        </w:rPr>
        <w:t>数据</w:t>
      </w:r>
    </w:p>
    <w:p w:rsidR="009D43AB" w:rsidRDefault="00F631BF" w:rsidP="00F631BF">
      <w:pPr>
        <w:pStyle w:val="4"/>
      </w:pPr>
      <w:r>
        <w:rPr>
          <w:rFonts w:hint="eastAsia"/>
        </w:rPr>
        <w:t>直接</w:t>
      </w:r>
      <w:r w:rsidR="00AA26D9">
        <w:rPr>
          <w:rFonts w:hint="eastAsia"/>
        </w:rPr>
        <w:t>显示</w:t>
      </w:r>
      <w:r>
        <w:rPr>
          <w:rFonts w:hint="eastAsia"/>
        </w:rPr>
        <w:t>Agent</w:t>
      </w:r>
    </w:p>
    <w:p w:rsidR="001F74F6" w:rsidRDefault="001F74F6" w:rsidP="00F631BF">
      <w:pPr>
        <w:pStyle w:val="4"/>
      </w:pPr>
      <w:r>
        <w:rPr>
          <w:rFonts w:hint="eastAsia"/>
        </w:rPr>
        <w:t>动画</w:t>
      </w:r>
      <w:r>
        <w:rPr>
          <w:rFonts w:hint="eastAsia"/>
        </w:rPr>
        <w:t>play/stop/resume/pause</w:t>
      </w:r>
      <w:r>
        <w:rPr>
          <w:rFonts w:hint="eastAsia"/>
        </w:rPr>
        <w:t>接口</w:t>
      </w:r>
    </w:p>
    <w:p w:rsidR="00126DBE" w:rsidRDefault="00C65E56" w:rsidP="00F631BF">
      <w:pPr>
        <w:pStyle w:val="4"/>
      </w:pPr>
      <w:r>
        <w:rPr>
          <w:rFonts w:hint="eastAsia"/>
        </w:rPr>
        <w:t>销毁</w:t>
      </w:r>
      <w:r w:rsidR="00F631BF">
        <w:rPr>
          <w:rFonts w:hint="eastAsia"/>
        </w:rPr>
        <w:t>ImgAgent</w:t>
      </w:r>
    </w:p>
    <w:p w:rsidR="002E73E8" w:rsidRDefault="002E73E8" w:rsidP="00F631BF">
      <w:pPr>
        <w:pStyle w:val="4"/>
        <w:rPr>
          <w:rFonts w:hint="eastAsia"/>
        </w:rPr>
      </w:pPr>
      <w:r>
        <w:rPr>
          <w:rFonts w:hint="eastAsia"/>
        </w:rPr>
        <w:t>释放</w:t>
      </w:r>
      <w:r w:rsidR="00F631BF">
        <w:rPr>
          <w:rFonts w:hint="eastAsia"/>
        </w:rPr>
        <w:t>ImgAgent</w:t>
      </w:r>
      <w:r>
        <w:rPr>
          <w:rFonts w:hint="eastAsia"/>
        </w:rPr>
        <w:t>所占据的内存。</w:t>
      </w:r>
    </w:p>
    <w:p w:rsidR="00C65E56" w:rsidRDefault="00C65E56" w:rsidP="00EE2746"/>
    <w:p w:rsidR="00297B24" w:rsidRDefault="00F631BF" w:rsidP="001F5C02">
      <w:pPr>
        <w:pStyle w:val="3"/>
        <w:pageBreakBefore/>
        <w:spacing w:line="415" w:lineRule="auto"/>
      </w:pPr>
      <w:r>
        <w:rPr>
          <w:rFonts w:hint="eastAsia"/>
        </w:rPr>
        <w:lastRenderedPageBreak/>
        <w:t>ImgAgent</w:t>
      </w:r>
      <w:r w:rsidR="00A21FEF">
        <w:rPr>
          <w:rFonts w:hint="eastAsia"/>
        </w:rPr>
        <w:t>对象</w:t>
      </w:r>
      <w:r w:rsidR="00A21FEF">
        <w:rPr>
          <w:rFonts w:hint="eastAsia"/>
        </w:rPr>
        <w:t>export</w:t>
      </w:r>
      <w:r w:rsidR="00A21FEF">
        <w:rPr>
          <w:rFonts w:hint="eastAsia"/>
        </w:rPr>
        <w:t>事件</w:t>
      </w:r>
    </w:p>
    <w:p w:rsidR="00295DD7" w:rsidRDefault="00F631BF">
      <w:r>
        <w:rPr>
          <w:rFonts w:hint="eastAsia"/>
        </w:rPr>
        <w:t>ImgAgent</w:t>
      </w:r>
      <w:r w:rsidR="00E629A5">
        <w:rPr>
          <w:rFonts w:hint="eastAsia"/>
        </w:rPr>
        <w:t>对象</w:t>
      </w:r>
      <w:r w:rsidR="00E629A5">
        <w:rPr>
          <w:rFonts w:hint="eastAsia"/>
        </w:rPr>
        <w:t>export</w:t>
      </w:r>
      <w:r w:rsidR="00295DD7">
        <w:rPr>
          <w:rFonts w:hint="eastAsia"/>
        </w:rPr>
        <w:t>事件：</w:t>
      </w:r>
    </w:p>
    <w:p w:rsidR="00295DD7" w:rsidRDefault="00295DD7" w:rsidP="00295D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解码结束</w:t>
      </w:r>
    </w:p>
    <w:p w:rsidR="00EE2746" w:rsidRDefault="00EE2746" w:rsidP="00295D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数据更新</w:t>
      </w:r>
    </w:p>
    <w:p w:rsidR="00A21FEF" w:rsidRDefault="00A21FEF" w:rsidP="00A21FEF"/>
    <w:p w:rsidR="00295DD7" w:rsidRDefault="00295DD7" w:rsidP="00295DD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是否是动画，是的话，需要</w:t>
      </w:r>
      <w:r>
        <w:rPr>
          <w:rFonts w:hint="eastAsia"/>
        </w:rPr>
        <w:t>Imgview</w:t>
      </w:r>
      <w:r>
        <w:rPr>
          <w:rFonts w:hint="eastAsia"/>
        </w:rPr>
        <w:t>启动定时器（或者另一种做法，定时器放</w:t>
      </w:r>
      <w:r w:rsidR="00F631BF">
        <w:rPr>
          <w:rFonts w:hint="eastAsia"/>
        </w:rPr>
        <w:t>ImgAgent</w:t>
      </w:r>
      <w:r>
        <w:rPr>
          <w:rFonts w:hint="eastAsia"/>
        </w:rPr>
        <w:t>里，</w:t>
      </w:r>
      <w:r>
        <w:rPr>
          <w:rFonts w:hint="eastAsia"/>
        </w:rPr>
        <w:t>Imgview</w:t>
      </w:r>
      <w:r>
        <w:rPr>
          <w:rFonts w:hint="eastAsia"/>
        </w:rPr>
        <w:t>启动</w:t>
      </w:r>
      <w:r w:rsidR="00F631BF">
        <w:rPr>
          <w:rFonts w:hint="eastAsia"/>
        </w:rPr>
        <w:t>ImgAgent</w:t>
      </w:r>
      <w:r>
        <w:rPr>
          <w:rFonts w:hint="eastAsia"/>
        </w:rPr>
        <w:t>的</w:t>
      </w:r>
      <w:r>
        <w:rPr>
          <w:rFonts w:hint="eastAsia"/>
        </w:rPr>
        <w:t>play/pause/resume/stop</w:t>
      </w:r>
      <w:r>
        <w:rPr>
          <w:rFonts w:hint="eastAsia"/>
        </w:rPr>
        <w:t>等）</w:t>
      </w:r>
    </w:p>
    <w:p w:rsidR="00A628E8" w:rsidRDefault="00A628E8" w:rsidP="00A628E8">
      <w:pPr>
        <w:pStyle w:val="a5"/>
        <w:rPr>
          <w:rFonts w:hint="eastAsia"/>
        </w:rPr>
      </w:pPr>
    </w:p>
    <w:p w:rsidR="00A628E8" w:rsidRDefault="00A628E8" w:rsidP="00A628E8"/>
    <w:p w:rsidR="00C65E56" w:rsidRDefault="001F5C02" w:rsidP="001F5C02">
      <w:pPr>
        <w:pStyle w:val="1"/>
        <w:pageBreakBefore/>
      </w:pPr>
      <w:r>
        <w:rPr>
          <w:rFonts w:hint="eastAsia"/>
        </w:rPr>
        <w:lastRenderedPageBreak/>
        <w:t>墙纸控件</w:t>
      </w:r>
    </w:p>
    <w:p w:rsidR="009B4439" w:rsidRDefault="009B4439" w:rsidP="009B4439">
      <w:pPr>
        <w:ind w:firstLine="360"/>
      </w:pPr>
      <w:r>
        <w:rPr>
          <w:rFonts w:hint="eastAsia"/>
        </w:rPr>
        <w:t>墙纸控件的是经过改装的</w:t>
      </w:r>
      <w:r w:rsidR="00F631BF">
        <w:rPr>
          <w:rFonts w:hint="eastAsia"/>
        </w:rPr>
        <w:t>ImgAgent</w:t>
      </w:r>
      <w:r>
        <w:rPr>
          <w:rFonts w:hint="eastAsia"/>
        </w:rPr>
        <w:t>对象（墙纸</w:t>
      </w:r>
      <w:r w:rsidR="00F631BF">
        <w:rPr>
          <w:rFonts w:hint="eastAsia"/>
        </w:rPr>
        <w:t>ImgAgent</w:t>
      </w:r>
      <w:r>
        <w:rPr>
          <w:rFonts w:hint="eastAsia"/>
        </w:rPr>
        <w:t>）</w:t>
      </w:r>
      <w:r>
        <w:rPr>
          <w:rFonts w:hint="eastAsia"/>
        </w:rPr>
        <w:t>+ImgView</w:t>
      </w:r>
      <w:r>
        <w:rPr>
          <w:rFonts w:hint="eastAsia"/>
        </w:rPr>
        <w:t>构成，墙纸</w:t>
      </w:r>
      <w:r w:rsidR="00F631BF">
        <w:rPr>
          <w:rFonts w:hint="eastAsia"/>
        </w:rPr>
        <w:t>ImgAgent</w:t>
      </w:r>
      <w:r>
        <w:rPr>
          <w:rFonts w:hint="eastAsia"/>
        </w:rPr>
        <w:t>继承</w:t>
      </w:r>
      <w:r w:rsidR="00F631BF">
        <w:rPr>
          <w:rFonts w:hint="eastAsia"/>
        </w:rPr>
        <w:t>ImgAgent</w:t>
      </w:r>
      <w:r>
        <w:rPr>
          <w:rFonts w:hint="eastAsia"/>
        </w:rPr>
        <w:t>,</w:t>
      </w:r>
      <w:r>
        <w:rPr>
          <w:rFonts w:hint="eastAsia"/>
        </w:rPr>
        <w:t>然后对一些属性和方法进行墙纸化改造。</w:t>
      </w:r>
    </w:p>
    <w:p w:rsidR="009B4439" w:rsidRDefault="009B4439" w:rsidP="009B4439">
      <w:pPr>
        <w:ind w:firstLine="360"/>
      </w:pPr>
      <w:r>
        <w:rPr>
          <w:rFonts w:hint="eastAsia"/>
        </w:rPr>
        <w:t>需要定制的属性和方法如下：</w:t>
      </w:r>
    </w:p>
    <w:p w:rsidR="009B4439" w:rsidRPr="009B4439" w:rsidRDefault="009B4439" w:rsidP="009B4439">
      <w:pPr>
        <w:ind w:firstLine="360"/>
      </w:pPr>
    </w:p>
    <w:p w:rsidR="00C65E56" w:rsidRDefault="00C65E56" w:rsidP="00C65E56">
      <w:pPr>
        <w:pStyle w:val="a5"/>
        <w:numPr>
          <w:ilvl w:val="0"/>
          <w:numId w:val="1"/>
        </w:numPr>
        <w:ind w:firstLineChars="0"/>
      </w:pPr>
      <w:r w:rsidRPr="00132FCD">
        <w:t>SaveWallpaperBitmap</w:t>
      </w:r>
    </w:p>
    <w:p w:rsidR="00C65E56" w:rsidRDefault="00C65E56" w:rsidP="00C65E56">
      <w:pPr>
        <w:pStyle w:val="a5"/>
        <w:numPr>
          <w:ilvl w:val="0"/>
          <w:numId w:val="1"/>
        </w:numPr>
        <w:ind w:firstLineChars="0"/>
      </w:pPr>
      <w:r w:rsidRPr="00132FCD">
        <w:t>FreeWallpaperTargetBuffer</w:t>
      </w:r>
    </w:p>
    <w:p w:rsidR="009B4439" w:rsidRPr="006C24E4" w:rsidRDefault="009B4439" w:rsidP="00C65E56">
      <w:pPr>
        <w:pStyle w:val="a5"/>
        <w:numPr>
          <w:ilvl w:val="0"/>
          <w:numId w:val="1"/>
        </w:numPr>
        <w:ind w:firstLineChars="0"/>
      </w:pPr>
      <w:r>
        <w:t>…</w:t>
      </w:r>
      <w:r>
        <w:rPr>
          <w:rFonts w:hint="eastAsia"/>
        </w:rPr>
        <w:t>..</w:t>
      </w:r>
    </w:p>
    <w:p w:rsidR="00C65E56" w:rsidRDefault="00C65E56"/>
    <w:sectPr w:rsidR="00C65E56" w:rsidSect="00B828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06B5" w:rsidRDefault="00A206B5" w:rsidP="002463F1">
      <w:r>
        <w:separator/>
      </w:r>
    </w:p>
  </w:endnote>
  <w:endnote w:type="continuationSeparator" w:id="0">
    <w:p w:rsidR="00A206B5" w:rsidRDefault="00A206B5" w:rsidP="002463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06B5" w:rsidRDefault="00A206B5" w:rsidP="002463F1">
      <w:r>
        <w:separator/>
      </w:r>
    </w:p>
  </w:footnote>
  <w:footnote w:type="continuationSeparator" w:id="0">
    <w:p w:rsidR="00A206B5" w:rsidRDefault="00A206B5" w:rsidP="002463F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4766E"/>
    <w:multiLevelType w:val="hybridMultilevel"/>
    <w:tmpl w:val="DDC0B1C8"/>
    <w:lvl w:ilvl="0" w:tplc="C60E848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794CAC"/>
    <w:multiLevelType w:val="hybridMultilevel"/>
    <w:tmpl w:val="2C263D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B16366"/>
    <w:multiLevelType w:val="hybridMultilevel"/>
    <w:tmpl w:val="205478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5A2BE1"/>
    <w:multiLevelType w:val="hybridMultilevel"/>
    <w:tmpl w:val="28B610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3658B3"/>
    <w:multiLevelType w:val="hybridMultilevel"/>
    <w:tmpl w:val="A344E044"/>
    <w:lvl w:ilvl="0" w:tplc="20641038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A95D86"/>
    <w:multiLevelType w:val="hybridMultilevel"/>
    <w:tmpl w:val="5FD020DC"/>
    <w:lvl w:ilvl="0" w:tplc="0409000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45" w:hanging="420"/>
      </w:pPr>
      <w:rPr>
        <w:rFonts w:ascii="Wingdings" w:hAnsi="Wingdings" w:hint="default"/>
      </w:rPr>
    </w:lvl>
  </w:abstractNum>
  <w:abstractNum w:abstractNumId="6">
    <w:nsid w:val="426C79AA"/>
    <w:multiLevelType w:val="hybridMultilevel"/>
    <w:tmpl w:val="A8682D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535E1186"/>
    <w:multiLevelType w:val="hybridMultilevel"/>
    <w:tmpl w:val="EF8C5FA0"/>
    <w:lvl w:ilvl="0" w:tplc="17241CF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C065F4"/>
    <w:multiLevelType w:val="hybridMultilevel"/>
    <w:tmpl w:val="00B6AF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0E16718"/>
    <w:multiLevelType w:val="hybridMultilevel"/>
    <w:tmpl w:val="8304CD64"/>
    <w:lvl w:ilvl="0" w:tplc="3A7AB5C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761643"/>
    <w:multiLevelType w:val="hybridMultilevel"/>
    <w:tmpl w:val="9B70A9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460076"/>
    <w:multiLevelType w:val="hybridMultilevel"/>
    <w:tmpl w:val="10529D54"/>
    <w:lvl w:ilvl="0" w:tplc="57A2386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26D0DF9"/>
    <w:multiLevelType w:val="hybridMultilevel"/>
    <w:tmpl w:val="EABE17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AB304E8"/>
    <w:multiLevelType w:val="hybridMultilevel"/>
    <w:tmpl w:val="B5E493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B1F3322"/>
    <w:multiLevelType w:val="hybridMultilevel"/>
    <w:tmpl w:val="C9229F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6"/>
  </w:num>
  <w:num w:numId="4">
    <w:abstractNumId w:val="7"/>
  </w:num>
  <w:num w:numId="5">
    <w:abstractNumId w:val="14"/>
  </w:num>
  <w:num w:numId="6">
    <w:abstractNumId w:val="13"/>
  </w:num>
  <w:num w:numId="7">
    <w:abstractNumId w:val="12"/>
  </w:num>
  <w:num w:numId="8">
    <w:abstractNumId w:val="1"/>
  </w:num>
  <w:num w:numId="9">
    <w:abstractNumId w:val="8"/>
  </w:num>
  <w:num w:numId="10">
    <w:abstractNumId w:val="2"/>
  </w:num>
  <w:num w:numId="11">
    <w:abstractNumId w:val="3"/>
  </w:num>
  <w:num w:numId="12">
    <w:abstractNumId w:val="10"/>
  </w:num>
  <w:num w:numId="13">
    <w:abstractNumId w:val="5"/>
  </w:num>
  <w:num w:numId="14">
    <w:abstractNumId w:val="0"/>
  </w:num>
  <w:num w:numId="15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463F1"/>
    <w:rsid w:val="0002499E"/>
    <w:rsid w:val="00040F19"/>
    <w:rsid w:val="00065669"/>
    <w:rsid w:val="00075AE3"/>
    <w:rsid w:val="00114317"/>
    <w:rsid w:val="00126DBE"/>
    <w:rsid w:val="00144556"/>
    <w:rsid w:val="00193841"/>
    <w:rsid w:val="001A5FCD"/>
    <w:rsid w:val="001B2829"/>
    <w:rsid w:val="001E3330"/>
    <w:rsid w:val="001F5C02"/>
    <w:rsid w:val="001F74F6"/>
    <w:rsid w:val="002463F1"/>
    <w:rsid w:val="00247FA4"/>
    <w:rsid w:val="0027274A"/>
    <w:rsid w:val="002955DC"/>
    <w:rsid w:val="00295DD7"/>
    <w:rsid w:val="00297B24"/>
    <w:rsid w:val="002A37BA"/>
    <w:rsid w:val="002D0B8F"/>
    <w:rsid w:val="002D2794"/>
    <w:rsid w:val="002E73E8"/>
    <w:rsid w:val="00351A10"/>
    <w:rsid w:val="0035230F"/>
    <w:rsid w:val="003705B3"/>
    <w:rsid w:val="00381019"/>
    <w:rsid w:val="003B4E9F"/>
    <w:rsid w:val="003D2596"/>
    <w:rsid w:val="00475EAF"/>
    <w:rsid w:val="004E3583"/>
    <w:rsid w:val="00510091"/>
    <w:rsid w:val="005423AC"/>
    <w:rsid w:val="00553D3D"/>
    <w:rsid w:val="00585C9C"/>
    <w:rsid w:val="005906EF"/>
    <w:rsid w:val="00591D76"/>
    <w:rsid w:val="005A06EF"/>
    <w:rsid w:val="005D0BC5"/>
    <w:rsid w:val="005D7027"/>
    <w:rsid w:val="00613068"/>
    <w:rsid w:val="0068742A"/>
    <w:rsid w:val="006A5DC9"/>
    <w:rsid w:val="006B3392"/>
    <w:rsid w:val="006E14DA"/>
    <w:rsid w:val="00745B07"/>
    <w:rsid w:val="007E0038"/>
    <w:rsid w:val="00846987"/>
    <w:rsid w:val="00887DB1"/>
    <w:rsid w:val="00897FF2"/>
    <w:rsid w:val="008A10C9"/>
    <w:rsid w:val="008E0B73"/>
    <w:rsid w:val="008F717E"/>
    <w:rsid w:val="00917930"/>
    <w:rsid w:val="009540B7"/>
    <w:rsid w:val="009B4439"/>
    <w:rsid w:val="009D43AB"/>
    <w:rsid w:val="009E4B80"/>
    <w:rsid w:val="00A206B5"/>
    <w:rsid w:val="00A21FEF"/>
    <w:rsid w:val="00A45A88"/>
    <w:rsid w:val="00A628E8"/>
    <w:rsid w:val="00A92D45"/>
    <w:rsid w:val="00AA26D9"/>
    <w:rsid w:val="00AD4F04"/>
    <w:rsid w:val="00AD756A"/>
    <w:rsid w:val="00B432C3"/>
    <w:rsid w:val="00B82873"/>
    <w:rsid w:val="00BD54AD"/>
    <w:rsid w:val="00C15695"/>
    <w:rsid w:val="00C468D0"/>
    <w:rsid w:val="00C61D28"/>
    <w:rsid w:val="00C65E56"/>
    <w:rsid w:val="00D230A2"/>
    <w:rsid w:val="00D435CD"/>
    <w:rsid w:val="00DF1BE9"/>
    <w:rsid w:val="00E10932"/>
    <w:rsid w:val="00E629A5"/>
    <w:rsid w:val="00EC0A7A"/>
    <w:rsid w:val="00EE2746"/>
    <w:rsid w:val="00EF56C4"/>
    <w:rsid w:val="00F631BF"/>
    <w:rsid w:val="00F64282"/>
    <w:rsid w:val="00F773EF"/>
    <w:rsid w:val="00FB4C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287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65E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5E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A10C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31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463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63F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63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63F1"/>
    <w:rPr>
      <w:sz w:val="18"/>
      <w:szCs w:val="18"/>
    </w:rPr>
  </w:style>
  <w:style w:type="paragraph" w:styleId="a5">
    <w:name w:val="List Paragraph"/>
    <w:basedOn w:val="a"/>
    <w:uiPriority w:val="34"/>
    <w:qFormat/>
    <w:rsid w:val="00C65E5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65E5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65E5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1"/>
    <w:uiPriority w:val="99"/>
    <w:semiHidden/>
    <w:unhideWhenUsed/>
    <w:rsid w:val="00297B2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297B24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A10C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31B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Title"/>
    <w:basedOn w:val="a"/>
    <w:next w:val="a"/>
    <w:link w:val="Char2"/>
    <w:uiPriority w:val="10"/>
    <w:qFormat/>
    <w:rsid w:val="003B4E9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3B4E9F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3B4E9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3B4E9F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5</TotalTime>
  <Pages>1</Pages>
  <Words>1224</Words>
  <Characters>6980</Characters>
  <Application>Microsoft Office Word</Application>
  <DocSecurity>0</DocSecurity>
  <Lines>58</Lines>
  <Paragraphs>16</Paragraphs>
  <ScaleCrop>false</ScaleCrop>
  <Company>sprd</Company>
  <LinksUpToDate>false</LinksUpToDate>
  <CharactersWithSpaces>8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.lou</dc:creator>
  <cp:keywords/>
  <dc:description/>
  <cp:lastModifiedBy>kevin.lou</cp:lastModifiedBy>
  <cp:revision>33</cp:revision>
  <dcterms:created xsi:type="dcterms:W3CDTF">2012-07-23T03:02:00Z</dcterms:created>
  <dcterms:modified xsi:type="dcterms:W3CDTF">2012-09-04T02:40:00Z</dcterms:modified>
</cp:coreProperties>
</file>